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7EE0A4" w14:textId="7777777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604</w:t>
      </w:r>
      <w:proofErr w:type="gramStart"/>
      <w:r w:rsidR="00125ABE" w:rsidRPr="00EA75F7">
        <w:rPr>
          <w:rFonts w:ascii="Arial" w:eastAsia="Times New Roman" w:hAnsi="Arial" w:cs="Arial"/>
          <w:b/>
          <w:bCs/>
          <w:sz w:val="24"/>
        </w:rPr>
        <w:t>][</w:t>
      </w:r>
      <w:proofErr w:type="gramEnd"/>
      <w:r w:rsidR="00125ABE" w:rsidRPr="00EA75F7">
        <w:rPr>
          <w:rFonts w:ascii="Arial" w:eastAsia="Times New Roman" w:hAnsi="Arial" w:cs="Arial"/>
          <w:b/>
          <w:bCs/>
          <w:sz w:val="24"/>
        </w:rPr>
        <w:t>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proofErr w:type="spellStart"/>
      <w:r w:rsidR="00EF1E7D" w:rsidRPr="00692DEB">
        <w:rPr>
          <w:rFonts w:ascii="Arial" w:hAnsi="Arial" w:cs="Arial"/>
          <w:b/>
          <w:bCs/>
          <w:sz w:val="24"/>
          <w:szCs w:val="24"/>
          <w:lang w:eastAsia="en-US"/>
        </w:rPr>
        <w:t>FS_NR_SL_relay</w:t>
      </w:r>
      <w:proofErr w:type="spellEnd"/>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w:t>
      </w:r>
      <w:proofErr w:type="spellStart"/>
      <w:r w:rsidR="00BA5A06">
        <w:rPr>
          <w:lang w:val="en-GB"/>
        </w:rPr>
        <w:t>sidelink</w:t>
      </w:r>
      <w:proofErr w:type="spellEnd"/>
      <w:r w:rsidR="00BA5A06">
        <w:rPr>
          <w:lang w:val="en-GB"/>
        </w:rPr>
        <w:t xml:space="preserve">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af0"/>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af0"/>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af0"/>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af0"/>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af0"/>
        <w:numPr>
          <w:ilvl w:val="1"/>
          <w:numId w:val="6"/>
        </w:numPr>
        <w:overflowPunct/>
        <w:autoSpaceDE/>
        <w:autoSpaceDN/>
        <w:adjustRightInd/>
        <w:ind w:firstLineChars="0"/>
        <w:contextualSpacing/>
        <w:textAlignment w:val="auto"/>
      </w:pPr>
      <w:proofErr w:type="spellStart"/>
      <w:r w:rsidRPr="00693F27">
        <w:t>QoS</w:t>
      </w:r>
      <w:proofErr w:type="spellEnd"/>
      <w:r w:rsidRPr="00693F27">
        <w:t xml:space="preserve"> for relaying functionality</w:t>
      </w:r>
    </w:p>
    <w:p w14:paraId="097EE0B8" w14:textId="77777777" w:rsidR="00362BD0" w:rsidRDefault="00362BD0" w:rsidP="00BA6797">
      <w:pPr>
        <w:pStyle w:val="af0"/>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af0"/>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af0"/>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 xml:space="preserve">Meanwhile, </w:t>
      </w:r>
      <w:proofErr w:type="gramStart"/>
      <w:r>
        <w:t>rapporteur have</w:t>
      </w:r>
      <w:proofErr w:type="gramEnd"/>
      <w:r>
        <w:t xml:space="preserve"> below clarifications on the offline discussion scoping:</w:t>
      </w:r>
    </w:p>
    <w:p w14:paraId="097EE0BC" w14:textId="77777777" w:rsidR="00362BD0" w:rsidRDefault="00362BD0" w:rsidP="00BA6797">
      <w:pPr>
        <w:pStyle w:val="af0"/>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af0"/>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af0"/>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af0"/>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af0"/>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af0"/>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af0"/>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1600D9" w:rsidP="00B32B91">
      <w:pPr>
        <w:snapToGrid w:val="0"/>
      </w:pPr>
      <w:r w:rsidRPr="00CB0C8A">
        <w:rPr>
          <w:noProof/>
        </w:rPr>
        <w:object w:dxaOrig="9619" w:dyaOrig="2094" w14:anchorId="22DB1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pt;height:104.25pt;mso-width-percent:0;mso-height-percent:0;mso-width-percent:0;mso-height-percent:0" o:ole="">
            <v:imagedata r:id="rId12" o:title=""/>
          </v:shape>
          <o:OLEObject Type="Embed" ProgID="Word.Picture.8" ShapeID="_x0000_i1025" DrawAspect="Content" ObjectID="_1659352723" r:id="rId13"/>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1600D9" w:rsidP="001F3B83">
      <w:pPr>
        <w:snapToGrid w:val="0"/>
        <w:jc w:val="center"/>
        <w:rPr>
          <w:bCs/>
          <w:lang w:eastAsia="en-GB"/>
        </w:rPr>
      </w:pPr>
      <w:r>
        <w:rPr>
          <w:noProof/>
        </w:rPr>
        <w:object w:dxaOrig="6091" w:dyaOrig="2902" w14:anchorId="276E405F">
          <v:shape id="_x0000_i1026" type="#_x0000_t75" alt="" style="width:392.75pt;height:186.55pt;mso-width-percent:0;mso-height-percent:0;mso-width-percent:0;mso-height-percent:0" o:ole="">
            <v:imagedata r:id="rId14" o:title=""/>
          </v:shape>
          <o:OLEObject Type="Embed" ProgID="Visio.Drawing.11" ShapeID="_x0000_i1026" DrawAspect="Content" ObjectID="_1659352724" r:id="rId15"/>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FD7BC0" w:rsidRPr="006B4E9D" w14:paraId="097EE0DC" w14:textId="77777777" w:rsidTr="002E4E7E">
        <w:tc>
          <w:tcPr>
            <w:tcW w:w="2122" w:type="dxa"/>
            <w:shd w:val="clear" w:color="auto" w:fill="BFBFBF"/>
          </w:tcPr>
          <w:p w14:paraId="097EE0D8" w14:textId="77777777" w:rsidR="00FD7BC0" w:rsidRDefault="00FD7BC0" w:rsidP="002E4E7E">
            <w:pPr>
              <w:pStyle w:val="ad"/>
            </w:pPr>
            <w:r>
              <w:lastRenderedPageBreak/>
              <w:t>Company</w:t>
            </w:r>
          </w:p>
        </w:tc>
        <w:tc>
          <w:tcPr>
            <w:tcW w:w="1842" w:type="dxa"/>
            <w:shd w:val="clear" w:color="auto" w:fill="BFBFBF"/>
          </w:tcPr>
          <w:p w14:paraId="097EE0D9" w14:textId="77777777" w:rsidR="00FD7BC0" w:rsidRDefault="00FD7BC0" w:rsidP="002E4E7E">
            <w:pPr>
              <w:pStyle w:val="ad"/>
            </w:pPr>
            <w:r>
              <w:t xml:space="preserve">Preference </w:t>
            </w:r>
          </w:p>
          <w:p w14:paraId="097EE0DA" w14:textId="77777777" w:rsidR="00FD7BC0" w:rsidRDefault="00FD7BC0" w:rsidP="002E4E7E">
            <w:pPr>
              <w:pStyle w:val="ad"/>
            </w:pPr>
            <w:r>
              <w:t>(Alt-1/Alt-2)</w:t>
            </w:r>
          </w:p>
        </w:tc>
        <w:tc>
          <w:tcPr>
            <w:tcW w:w="5665" w:type="dxa"/>
            <w:shd w:val="clear" w:color="auto" w:fill="BFBFBF"/>
          </w:tcPr>
          <w:p w14:paraId="097EE0DB" w14:textId="77777777" w:rsidR="00FD7BC0" w:rsidRPr="006B4E9D" w:rsidRDefault="00FD7BC0" w:rsidP="002E4E7E">
            <w:pPr>
              <w:pStyle w:val="ad"/>
            </w:pPr>
            <w:r w:rsidRPr="006B4E9D">
              <w:t>Comments</w:t>
            </w:r>
          </w:p>
        </w:tc>
      </w:tr>
      <w:tr w:rsidR="00FD7BC0" w:rsidRPr="00457186" w14:paraId="097EE0E0" w14:textId="77777777" w:rsidTr="002E4E7E">
        <w:tc>
          <w:tcPr>
            <w:tcW w:w="2122" w:type="dxa"/>
            <w:shd w:val="clear" w:color="auto" w:fill="auto"/>
          </w:tcPr>
          <w:p w14:paraId="097EE0DD" w14:textId="77777777" w:rsidR="00FD7BC0" w:rsidRPr="00C07F04" w:rsidRDefault="00C07F04" w:rsidP="002E4E7E">
            <w:pPr>
              <w:rPr>
                <w:rFonts w:ascii="Arial" w:eastAsia="Times New Roman" w:hAnsi="Arial" w:cs="Arial"/>
              </w:rPr>
            </w:pPr>
            <w:ins w:id="5" w:author="Xuelong Wang" w:date="2020-08-18T07:44:00Z">
              <w:r w:rsidRPr="00C07F04">
                <w:rPr>
                  <w:rFonts w:ascii="Arial" w:hAnsi="Arial" w:cs="Arial"/>
                  <w:lang w:eastAsia="zh-CN"/>
                </w:rPr>
                <w:t>MediaTek</w:t>
              </w:r>
            </w:ins>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5"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2E4E7E">
        <w:tc>
          <w:tcPr>
            <w:tcW w:w="2122" w:type="dxa"/>
            <w:shd w:val="clear" w:color="auto" w:fill="auto"/>
          </w:tcPr>
          <w:p w14:paraId="097EE0E1" w14:textId="77777777" w:rsidR="008F44E0" w:rsidRPr="00BA232E" w:rsidRDefault="008F44E0" w:rsidP="008F44E0">
            <w:pPr>
              <w:rPr>
                <w:rFonts w:eastAsia="Times New Roman"/>
              </w:rPr>
            </w:pPr>
            <w:ins w:id="9" w:author="Hao Bi" w:date="2020-08-17T21:40:00Z">
              <w:r>
                <w:rPr>
                  <w:rFonts w:eastAsia="Times New Roman"/>
                </w:rPr>
                <w:t>Futurewei</w:t>
              </w:r>
            </w:ins>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5"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mote UE needs to be mapped to 1) PC5 QoS flow between the remote UE and the relay UE and 2)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QoS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2E4E7E">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5"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2E4E7E">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5" w:type="dxa"/>
            <w:shd w:val="clear" w:color="auto" w:fill="auto"/>
          </w:tcPr>
          <w:p w14:paraId="097EE0EB" w14:textId="77777777" w:rsidR="004107CF" w:rsidRDefault="004107CF" w:rsidP="004107CF">
            <w:pPr>
              <w:rPr>
                <w:ins w:id="23" w:author="OPPO (Qianxi)" w:date="2020-08-18T15:53:00Z"/>
                <w:rFonts w:eastAsia="DengXian"/>
                <w:lang w:eastAsia="zh-CN"/>
              </w:rPr>
            </w:pPr>
            <w:ins w:id="24" w:author="OPPO (Qianxi)" w:date="2020-08-18T15:53:00Z">
              <w:r w:rsidRPr="00121F10">
                <w:rPr>
                  <w:rFonts w:eastAsia="DengXian" w:hint="eastAsia"/>
                  <w:lang w:eastAsia="zh-CN"/>
                </w:rPr>
                <w:t>A</w:t>
              </w:r>
              <w:r w:rsidRPr="00121F10">
                <w:rPr>
                  <w:rFonts w:eastAsia="DengXian"/>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2E4E7E">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sidR="004E7B96">
                <w:rPr>
                  <w:rFonts w:eastAsia="DengXian"/>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5" w:type="dxa"/>
            <w:shd w:val="clear" w:color="auto" w:fill="auto"/>
          </w:tcPr>
          <w:p w14:paraId="097EE0F0" w14:textId="41F8AB96" w:rsidR="00765AB9" w:rsidRPr="00121F10" w:rsidRDefault="004E7B96" w:rsidP="004107CF">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63408" w:rsidRPr="00457186" w14:paraId="54400611" w14:textId="77777777" w:rsidTr="002E4E7E">
        <w:trPr>
          <w:ins w:id="36" w:author="Qualcomm - Peng Cheng" w:date="2020-08-19T00:21:00Z"/>
        </w:trPr>
        <w:tc>
          <w:tcPr>
            <w:tcW w:w="2122" w:type="dxa"/>
            <w:shd w:val="clear" w:color="auto" w:fill="auto"/>
          </w:tcPr>
          <w:p w14:paraId="12DCFF35" w14:textId="76112BC4" w:rsidR="00563408" w:rsidRDefault="00563408" w:rsidP="004107CF">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43375C09" w14:textId="4C4978FE" w:rsidR="00563408" w:rsidRDefault="00563408" w:rsidP="004107CF">
            <w:pPr>
              <w:rPr>
                <w:ins w:id="39" w:author="Qualcomm - Peng Cheng" w:date="2020-08-19T00:21:00Z"/>
                <w:lang w:eastAsia="zh-CN"/>
              </w:rPr>
            </w:pPr>
            <w:ins w:id="40" w:author="Qualcomm - Peng Cheng" w:date="2020-08-19T00:21:00Z">
              <w:r>
                <w:rPr>
                  <w:lang w:eastAsia="zh-CN"/>
                </w:rPr>
                <w:t xml:space="preserve">Alt-1 </w:t>
              </w:r>
            </w:ins>
          </w:p>
        </w:tc>
        <w:tc>
          <w:tcPr>
            <w:tcW w:w="5665" w:type="dxa"/>
            <w:shd w:val="clear" w:color="auto" w:fill="auto"/>
          </w:tcPr>
          <w:p w14:paraId="3CE6CDF2" w14:textId="77777777" w:rsidR="00563408" w:rsidRDefault="00CA2B69" w:rsidP="004107CF">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sidR="003D198F">
                <w:rPr>
                  <w:rFonts w:eastAsia="DengXian"/>
                  <w:lang w:eastAsia="zh-CN"/>
                </w:rPr>
                <w:t xml:space="preserve"> t</w:t>
              </w:r>
            </w:ins>
            <w:ins w:id="44" w:author="Qualcomm - Peng Cheng" w:date="2020-08-19T00:22:00Z">
              <w:r w:rsidR="00DF1658">
                <w:rPr>
                  <w:rFonts w:eastAsia="DengXian"/>
                  <w:lang w:eastAsia="zh-CN"/>
                </w:rPr>
                <w:t>he figure of Alt-1 is already captured in SA2 TR</w:t>
              </w:r>
            </w:ins>
            <w:ins w:id="45" w:author="Qualcomm - Peng Cheng" w:date="2020-08-19T00:23:00Z">
              <w:r w:rsidR="00AA5854">
                <w:rPr>
                  <w:rFonts w:eastAsia="DengXian"/>
                  <w:lang w:eastAsia="zh-CN"/>
                </w:rPr>
                <w:t xml:space="preserve"> 23.752.</w:t>
              </w:r>
            </w:ins>
            <w:ins w:id="46" w:author="Qualcomm - Peng Cheng" w:date="2020-08-19T00:24:00Z">
              <w:r w:rsidR="003D198F">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w:t>
              </w:r>
              <w:r w:rsidR="00013A2D">
                <w:rPr>
                  <w:rFonts w:eastAsia="DengXian"/>
                  <w:lang w:eastAsia="zh-CN"/>
                </w:rPr>
                <w:t xml:space="preserve"> </w:t>
              </w:r>
              <w:r>
                <w:rPr>
                  <w:rFonts w:eastAsia="DengXian"/>
                  <w:lang w:eastAsia="zh-CN"/>
                </w:rPr>
                <w:t>SA2 needs to confirm something in their TR?</w:t>
              </w:r>
            </w:ins>
          </w:p>
          <w:p w14:paraId="416C5916" w14:textId="77777777" w:rsidR="0013208D" w:rsidRDefault="00D67ED4" w:rsidP="004107CF">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sidR="00682080">
                <w:rPr>
                  <w:rFonts w:eastAsia="DengXian"/>
                  <w:lang w:eastAsia="zh-CN"/>
                </w:rPr>
                <w:t xml:space="preserve">can’t RAN2 study its RAN impact first? </w:t>
              </w:r>
            </w:ins>
            <w:ins w:id="55" w:author="Qualcomm - Peng Cheng" w:date="2020-08-19T00:53:00Z">
              <w:r w:rsidR="007731F7">
                <w:rPr>
                  <w:rFonts w:eastAsia="DengXian"/>
                  <w:lang w:eastAsia="zh-CN"/>
                </w:rPr>
                <w:t xml:space="preserve">Our </w:t>
              </w:r>
              <w:r w:rsidR="00D943A5">
                <w:rPr>
                  <w:rFonts w:eastAsia="DengXian"/>
                  <w:lang w:eastAsia="zh-CN"/>
                </w:rPr>
                <w:t>consideration is that L3 relay protocol stack with or without N</w:t>
              </w:r>
            </w:ins>
            <w:ins w:id="56" w:author="Qualcomm - Peng Cheng" w:date="2020-08-19T00:54:00Z">
              <w:r w:rsidR="00D943A5">
                <w:rPr>
                  <w:rFonts w:eastAsia="DengXian"/>
                  <w:lang w:eastAsia="zh-CN"/>
                </w:rPr>
                <w:t>3</w:t>
              </w:r>
            </w:ins>
            <w:ins w:id="57" w:author="Qualcomm - Peng Cheng" w:date="2020-08-19T00:53:00Z">
              <w:r w:rsidR="00D943A5">
                <w:rPr>
                  <w:rFonts w:eastAsia="DengXian"/>
                  <w:lang w:eastAsia="zh-CN"/>
                </w:rPr>
                <w:t>IWF</w:t>
              </w:r>
            </w:ins>
            <w:ins w:id="58" w:author="Qualcomm - Peng Cheng" w:date="2020-08-19T00:54:00Z">
              <w:r w:rsidR="00D943A5">
                <w:rPr>
                  <w:rFonts w:eastAsia="DengXian"/>
                  <w:lang w:eastAsia="zh-CN"/>
                </w:rPr>
                <w:t xml:space="preserve"> </w:t>
              </w:r>
              <w:r w:rsidR="00171CBE">
                <w:rPr>
                  <w:rFonts w:eastAsia="DengXian"/>
                  <w:lang w:eastAsia="zh-CN"/>
                </w:rPr>
                <w:t xml:space="preserve">has </w:t>
              </w:r>
              <w:r w:rsidR="00D943A5" w:rsidRPr="00D943A5">
                <w:rPr>
                  <w:rFonts w:eastAsia="DengXian"/>
                  <w:lang w:eastAsia="zh-CN"/>
                </w:rPr>
                <w:t>only SA2 impact and no RAN2 impac</w:t>
              </w:r>
              <w:r w:rsidR="00171CBE">
                <w:rPr>
                  <w:rFonts w:eastAsia="DengXian"/>
                  <w:lang w:eastAsia="zh-CN"/>
                </w:rPr>
                <w:t xml:space="preserve">t. Thus, we would like to first capture </w:t>
              </w:r>
            </w:ins>
            <w:ins w:id="59" w:author="Qualcomm - Peng Cheng" w:date="2020-08-19T00:55:00Z">
              <w:r w:rsidR="00171CBE">
                <w:rPr>
                  <w:rFonts w:eastAsia="DengXian"/>
                  <w:lang w:eastAsia="zh-CN"/>
                </w:rPr>
                <w:t>L3 relay protocol stack without N3IWF and study its RAN2 impact.</w:t>
              </w:r>
            </w:ins>
            <w:ins w:id="60" w:author="Qualcomm - Peng Cheng" w:date="2020-08-19T00:56:00Z">
              <w:r w:rsidR="00171CBE">
                <w:rPr>
                  <w:rFonts w:eastAsia="DengXian"/>
                  <w:lang w:eastAsia="zh-CN"/>
                </w:rPr>
                <w:t xml:space="preserve"> After that (maybe next meeting), we can </w:t>
              </w:r>
            </w:ins>
            <w:ins w:id="61" w:author="Qualcomm - Peng Cheng" w:date="2020-08-19T00:57:00Z">
              <w:r w:rsidR="00171CBE">
                <w:rPr>
                  <w:rFonts w:eastAsia="DengXian"/>
                  <w:lang w:eastAsia="zh-CN"/>
                </w:rPr>
                <w:t xml:space="preserve">also </w:t>
              </w:r>
            </w:ins>
            <w:ins w:id="62" w:author="Qualcomm - Peng Cheng" w:date="2020-08-19T00:56:00Z">
              <w:r w:rsidR="00171CBE">
                <w:rPr>
                  <w:rFonts w:eastAsia="DengXian"/>
                  <w:lang w:eastAsia="zh-CN"/>
                </w:rPr>
                <w:t>capture</w:t>
              </w:r>
            </w:ins>
            <w:ins w:id="63" w:author="Qualcomm - Peng Cheng" w:date="2020-08-19T00:57:00Z">
              <w:r w:rsidR="00171CBE">
                <w:rPr>
                  <w:rFonts w:eastAsia="DengXian"/>
                  <w:lang w:eastAsia="zh-CN"/>
                </w:rPr>
                <w:t xml:space="preserve"> L3 relay protocol stack with N3IWF, and </w:t>
              </w:r>
            </w:ins>
            <w:ins w:id="64" w:author="Qualcomm - Peng Cheng" w:date="2020-08-19T00:58:00Z">
              <w:r w:rsidR="00FF3D53">
                <w:rPr>
                  <w:rFonts w:eastAsia="DengXian"/>
                  <w:lang w:eastAsia="zh-CN"/>
                </w:rPr>
                <w:t>companies can quickly confirm no extra RAN2 impact</w:t>
              </w:r>
            </w:ins>
            <w:ins w:id="65" w:author="Qualcomm - Peng Cheng" w:date="2020-08-19T00:57:00Z">
              <w:r w:rsidR="00171CBE">
                <w:rPr>
                  <w:rFonts w:eastAsia="DengXian"/>
                  <w:lang w:eastAsia="zh-CN"/>
                </w:rPr>
                <w:t xml:space="preserve"> </w:t>
              </w:r>
            </w:ins>
            <w:ins w:id="66" w:author="Qualcomm - Peng Cheng" w:date="2020-08-19T00:58:00Z">
              <w:r w:rsidR="00FF3D53">
                <w:rPr>
                  <w:rFonts w:eastAsia="DengXian"/>
                  <w:lang w:eastAsia="zh-CN"/>
                </w:rPr>
                <w:t>on top of this one</w:t>
              </w:r>
            </w:ins>
            <w:ins w:id="67" w:author="Qualcomm - Peng Cheng" w:date="2020-08-19T00:57:00Z">
              <w:r w:rsidR="00171CBE">
                <w:rPr>
                  <w:rFonts w:eastAsia="DengXian"/>
                  <w:lang w:eastAsia="zh-CN"/>
                </w:rPr>
                <w:t>.</w:t>
              </w:r>
            </w:ins>
            <w:ins w:id="68" w:author="Qualcomm - Peng Cheng" w:date="2020-08-19T00:56:00Z">
              <w:r w:rsidR="00171CBE">
                <w:rPr>
                  <w:rFonts w:eastAsia="DengXian"/>
                  <w:lang w:eastAsia="zh-CN"/>
                </w:rPr>
                <w:t xml:space="preserve"> </w:t>
              </w:r>
            </w:ins>
          </w:p>
          <w:p w14:paraId="3DD29F8F" w14:textId="4ED09E62" w:rsidR="00312851" w:rsidRDefault="00312851" w:rsidP="004107CF">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sidR="009F22FB">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sidR="009F22FB">
                <w:rPr>
                  <w:rFonts w:eastAsia="DengXian"/>
                  <w:lang w:eastAsia="zh-CN"/>
                </w:rPr>
                <w:t xml:space="preserve">. And </w:t>
              </w:r>
            </w:ins>
            <w:ins w:id="74" w:author="Qualcomm - Peng Cheng" w:date="2020-08-19T01:01:00Z">
              <w:r w:rsidR="009F22FB">
                <w:rPr>
                  <w:rFonts w:eastAsia="DengXian"/>
                  <w:lang w:eastAsia="zh-CN"/>
                </w:rPr>
                <w:t>QoS flow</w:t>
              </w:r>
            </w:ins>
            <w:ins w:id="75" w:author="Qualcomm - Peng Cheng" w:date="2020-08-19T01:02:00Z">
              <w:r w:rsidR="009F22FB">
                <w:rPr>
                  <w:rFonts w:eastAsia="DengXian"/>
                  <w:lang w:eastAsia="zh-CN"/>
                </w:rPr>
                <w:t xml:space="preserve"> is </w:t>
              </w:r>
            </w:ins>
            <w:ins w:id="76" w:author="Qualcomm - Peng Cheng" w:date="2020-08-19T01:03:00Z">
              <w:r w:rsidR="009F22FB">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sidR="00743BDE">
                <w:rPr>
                  <w:rFonts w:eastAsia="DengXian"/>
                  <w:lang w:eastAsia="zh-CN"/>
                </w:rPr>
                <w:t xml:space="preserve">Then, </w:t>
              </w:r>
            </w:ins>
            <w:ins w:id="79" w:author="Qualcomm - Peng Cheng" w:date="2020-08-19T01:00:00Z">
              <w:r w:rsidR="009F22FB">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sidR="009F22FB">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26F5C" w:rsidRPr="00457186" w14:paraId="7E15C0FC" w14:textId="77777777" w:rsidTr="002E4E7E">
        <w:trPr>
          <w:ins w:id="84" w:author="CATT" w:date="2020-08-19T13:59:00Z"/>
        </w:trPr>
        <w:tc>
          <w:tcPr>
            <w:tcW w:w="2122" w:type="dxa"/>
            <w:shd w:val="clear" w:color="auto" w:fill="auto"/>
          </w:tcPr>
          <w:p w14:paraId="20FF3BC2" w14:textId="23997C2F" w:rsidR="00F26F5C" w:rsidRDefault="00F26F5C" w:rsidP="004107CF">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7AA443B6" w14:textId="2A19F7AB" w:rsidR="00F26F5C" w:rsidRDefault="00F26F5C" w:rsidP="004107CF">
            <w:pPr>
              <w:rPr>
                <w:ins w:id="87" w:author="CATT" w:date="2020-08-19T13:59:00Z"/>
                <w:lang w:eastAsia="zh-CN"/>
              </w:rPr>
            </w:pPr>
            <w:ins w:id="88" w:author="CATT" w:date="2020-08-19T14:01:00Z">
              <w:r>
                <w:rPr>
                  <w:rFonts w:hint="eastAsia"/>
                  <w:lang w:eastAsia="zh-CN"/>
                </w:rPr>
                <w:t>Alt-1 or N3IWF</w:t>
              </w:r>
            </w:ins>
          </w:p>
        </w:tc>
        <w:tc>
          <w:tcPr>
            <w:tcW w:w="5665" w:type="dxa"/>
            <w:shd w:val="clear" w:color="auto" w:fill="auto"/>
          </w:tcPr>
          <w:p w14:paraId="0AC68CD7" w14:textId="4B638834" w:rsidR="00F26F5C" w:rsidRDefault="00F26F5C" w:rsidP="004107CF">
            <w:pPr>
              <w:rPr>
                <w:ins w:id="89" w:author="CATT" w:date="2020-08-19T13:59:00Z"/>
                <w:rFonts w:eastAsia="DengXian"/>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bl>
    <w:p w14:paraId="097EE0F2" w14:textId="77777777" w:rsidR="002B0D54" w:rsidRDefault="002B0D54" w:rsidP="002A1C8F">
      <w:pPr>
        <w:pStyle w:val="2"/>
        <w:spacing w:before="240"/>
        <w:rPr>
          <w:lang w:val="en-US"/>
        </w:rPr>
      </w:pPr>
      <w:r>
        <w:rPr>
          <w:lang w:val="en-US"/>
        </w:rPr>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3"/>
      </w:pPr>
      <w:r>
        <w:lastRenderedPageBreak/>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91" w:name="_MON_1650796443"/>
      <w:bookmarkEnd w:id="91"/>
      <w:r w:rsidR="001600D9" w:rsidRPr="00CB0C8A">
        <w:rPr>
          <w:noProof/>
        </w:rPr>
        <w:object w:dxaOrig="9001" w:dyaOrig="5781" w14:anchorId="0FC354D6">
          <v:shape id="_x0000_i1027" type="#_x0000_t75" alt="" style="width:450.25pt;height:290.35pt;mso-width-percent:0;mso-height-percent:0;mso-width-percent:0;mso-height-percent:0" o:ole="">
            <v:imagedata r:id="rId16" o:title=""/>
          </v:shape>
          <o:OLEObject Type="Embed" ProgID="Word.Picture.8" ShapeID="_x0000_i1027" DrawAspect="Content" ObjectID="_1659352725" r:id="rId17"/>
        </w:object>
      </w:r>
    </w:p>
    <w:p w14:paraId="097EE0F6" w14:textId="77777777" w:rsidR="00E17BC0" w:rsidRPr="00E17BC0" w:rsidRDefault="00864360" w:rsidP="00E17BC0">
      <w:pPr>
        <w:pStyle w:val="af"/>
        <w:jc w:val="center"/>
        <w:rPr>
          <w:b w:val="0"/>
          <w:bCs w:val="0"/>
          <w:i/>
          <w:iCs/>
        </w:rPr>
      </w:pPr>
      <w:r>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These procedures reuse the LTE ProS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46036E" w:rsidRPr="006B4E9D" w14:paraId="097EE0FC" w14:textId="77777777" w:rsidTr="002E4E7E">
        <w:tc>
          <w:tcPr>
            <w:tcW w:w="2122" w:type="dxa"/>
            <w:shd w:val="clear" w:color="auto" w:fill="BFBFBF"/>
          </w:tcPr>
          <w:p w14:paraId="097EE0F9" w14:textId="77777777" w:rsidR="0046036E" w:rsidRDefault="0046036E" w:rsidP="002E4E7E">
            <w:pPr>
              <w:pStyle w:val="ad"/>
            </w:pPr>
            <w:r>
              <w:t>Company</w:t>
            </w:r>
          </w:p>
        </w:tc>
        <w:tc>
          <w:tcPr>
            <w:tcW w:w="1842" w:type="dxa"/>
            <w:shd w:val="clear" w:color="auto" w:fill="BFBFBF"/>
          </w:tcPr>
          <w:p w14:paraId="097EE0FA" w14:textId="77777777" w:rsidR="0046036E" w:rsidRDefault="0046036E" w:rsidP="002E4E7E">
            <w:pPr>
              <w:pStyle w:val="ad"/>
            </w:pPr>
            <w:r>
              <w:t>Yes / No</w:t>
            </w:r>
          </w:p>
        </w:tc>
        <w:tc>
          <w:tcPr>
            <w:tcW w:w="5665" w:type="dxa"/>
            <w:shd w:val="clear" w:color="auto" w:fill="BFBFBF"/>
          </w:tcPr>
          <w:p w14:paraId="097EE0FB" w14:textId="77777777" w:rsidR="0046036E" w:rsidRPr="006B4E9D" w:rsidRDefault="0046036E" w:rsidP="002E4E7E">
            <w:pPr>
              <w:pStyle w:val="ad"/>
            </w:pPr>
            <w:r w:rsidRPr="006B4E9D">
              <w:t>Comments</w:t>
            </w:r>
            <w:r>
              <w:t xml:space="preserve"> (please provide comment if you think “No”)</w:t>
            </w:r>
          </w:p>
        </w:tc>
      </w:tr>
      <w:tr w:rsidR="00C07F04" w:rsidRPr="00457186" w14:paraId="097EE100" w14:textId="77777777" w:rsidTr="002E4E7E">
        <w:tc>
          <w:tcPr>
            <w:tcW w:w="2122" w:type="dxa"/>
            <w:shd w:val="clear" w:color="auto" w:fill="auto"/>
          </w:tcPr>
          <w:p w14:paraId="097EE0FD" w14:textId="77777777" w:rsidR="00C07F04" w:rsidRPr="00BA232E" w:rsidRDefault="00C07F04" w:rsidP="00C07F04">
            <w:pPr>
              <w:rPr>
                <w:rFonts w:eastAsia="Times New Roman"/>
              </w:rPr>
            </w:pPr>
            <w:ins w:id="92" w:author="Xuelong Wang" w:date="2020-08-18T07:46:00Z">
              <w:r w:rsidRPr="00C07F04">
                <w:rPr>
                  <w:rFonts w:ascii="Arial" w:hAnsi="Arial" w:cs="Arial"/>
                  <w:lang w:eastAsia="zh-CN"/>
                </w:rPr>
                <w:t>MediaTek</w:t>
              </w:r>
            </w:ins>
          </w:p>
        </w:tc>
        <w:tc>
          <w:tcPr>
            <w:tcW w:w="1842" w:type="dxa"/>
            <w:shd w:val="clear" w:color="auto" w:fill="auto"/>
          </w:tcPr>
          <w:p w14:paraId="097EE0FE" w14:textId="77777777" w:rsidR="00C07F04" w:rsidRPr="00BA232E" w:rsidRDefault="003B5F6F" w:rsidP="00C07F04">
            <w:pPr>
              <w:rPr>
                <w:rFonts w:eastAsia="Times New Roman"/>
              </w:rPr>
            </w:pPr>
            <w:ins w:id="93"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5" w:type="dxa"/>
            <w:shd w:val="clear" w:color="auto" w:fill="auto"/>
          </w:tcPr>
          <w:p w14:paraId="097EE0FF" w14:textId="77777777" w:rsidR="00C07F04" w:rsidRPr="00457186" w:rsidRDefault="00C07F04" w:rsidP="00C07F04">
            <w:pPr>
              <w:rPr>
                <w:rFonts w:eastAsia="Times New Roman"/>
              </w:rPr>
            </w:pPr>
            <w:ins w:id="94" w:author="Xuelong Wang" w:date="2020-08-18T07:48:00Z">
              <w:r>
                <w:rPr>
                  <w:rFonts w:ascii="Arial" w:eastAsia="Times New Roman" w:hAnsi="Arial" w:cs="Arial"/>
                </w:rPr>
                <w:t xml:space="preserve">We agree the overall procedure as shown in the </w:t>
              </w:r>
            </w:ins>
            <w:ins w:id="95" w:author="Xuelong Wang" w:date="2020-08-18T07:49:00Z">
              <w:r>
                <w:rPr>
                  <w:rFonts w:ascii="Arial" w:eastAsia="Times New Roman" w:hAnsi="Arial" w:cs="Arial"/>
                </w:rPr>
                <w:t>figure</w:t>
              </w:r>
            </w:ins>
            <w:ins w:id="96" w:author="Xuelong Wang" w:date="2020-08-18T07:48:00Z">
              <w:r>
                <w:rPr>
                  <w:rFonts w:ascii="Arial" w:eastAsia="Times New Roman" w:hAnsi="Arial" w:cs="Arial"/>
                </w:rPr>
                <w:t xml:space="preserve"> </w:t>
              </w:r>
            </w:ins>
            <w:ins w:id="97"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98" w:author="Xuelong Wang" w:date="2020-08-18T07:47:00Z">
              <w:r>
                <w:rPr>
                  <w:rFonts w:ascii="Arial" w:eastAsia="Times New Roman" w:hAnsi="Arial" w:cs="Arial"/>
                </w:rPr>
                <w:t xml:space="preserve">it is better for RAN2 </w:t>
              </w:r>
            </w:ins>
            <w:ins w:id="99" w:author="Xuelong Wang" w:date="2020-08-18T07:49:00Z">
              <w:r>
                <w:rPr>
                  <w:rFonts w:ascii="Arial" w:eastAsia="Times New Roman" w:hAnsi="Arial" w:cs="Arial"/>
                </w:rPr>
                <w:t xml:space="preserve">to </w:t>
              </w:r>
            </w:ins>
            <w:ins w:id="100" w:author="Xuelong Wang" w:date="2020-08-18T07:47:00Z">
              <w:r>
                <w:rPr>
                  <w:rFonts w:ascii="Arial" w:eastAsia="Times New Roman" w:hAnsi="Arial" w:cs="Arial"/>
                </w:rPr>
                <w:t xml:space="preserve">make a reference link to </w:t>
              </w:r>
            </w:ins>
            <w:ins w:id="101" w:author="Xuelong Wang" w:date="2020-08-18T07:48:00Z">
              <w:r>
                <w:rPr>
                  <w:rFonts w:ascii="Arial" w:eastAsia="Times New Roman" w:hAnsi="Arial" w:cs="Arial"/>
                </w:rPr>
                <w:t xml:space="preserve">the section of </w:t>
              </w:r>
            </w:ins>
            <w:ins w:id="102" w:author="Xuelong Wang" w:date="2020-08-18T07:47:00Z">
              <w:r>
                <w:rPr>
                  <w:rFonts w:ascii="Arial" w:eastAsia="Times New Roman" w:hAnsi="Arial" w:cs="Arial"/>
                </w:rPr>
                <w:t xml:space="preserve">SA2 </w:t>
              </w:r>
            </w:ins>
            <w:ins w:id="103" w:author="Xuelong Wang" w:date="2020-08-18T07:48:00Z">
              <w:r>
                <w:rPr>
                  <w:rFonts w:ascii="Arial" w:eastAsia="Times New Roman" w:hAnsi="Arial" w:cs="Arial"/>
                </w:rPr>
                <w:t>which help</w:t>
              </w:r>
            </w:ins>
            <w:ins w:id="104" w:author="Xuelong Wang" w:date="2020-08-18T07:50:00Z">
              <w:r w:rsidR="00ED5BD6">
                <w:rPr>
                  <w:rFonts w:ascii="Arial" w:eastAsia="Times New Roman" w:hAnsi="Arial" w:cs="Arial"/>
                </w:rPr>
                <w:t>s</w:t>
              </w:r>
            </w:ins>
            <w:ins w:id="105" w:author="Xuelong Wang" w:date="2020-08-18T07:48:00Z">
              <w:r>
                <w:rPr>
                  <w:rFonts w:ascii="Arial" w:eastAsia="Times New Roman" w:hAnsi="Arial" w:cs="Arial"/>
                </w:rPr>
                <w:t xml:space="preserve"> to capture any latest update from SA2</w:t>
              </w:r>
            </w:ins>
            <w:ins w:id="106" w:author="Xuelong Wang" w:date="2020-08-18T07:50:00Z">
              <w:r w:rsidR="00ED5BD6">
                <w:rPr>
                  <w:rFonts w:ascii="Arial" w:eastAsia="Times New Roman" w:hAnsi="Arial" w:cs="Arial"/>
                </w:rPr>
                <w:t xml:space="preserve"> side</w:t>
              </w:r>
            </w:ins>
            <w:ins w:id="107" w:author="Xuelong Wang" w:date="2020-08-18T07:46:00Z">
              <w:r>
                <w:rPr>
                  <w:rFonts w:ascii="Arial" w:eastAsia="Times New Roman" w:hAnsi="Arial" w:cs="Arial"/>
                </w:rPr>
                <w:t>.</w:t>
              </w:r>
            </w:ins>
            <w:ins w:id="108"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109" w:author="Xuelong Wang" w:date="2020-08-18T07:51:00Z">
              <w:r w:rsidR="008F5111">
                <w:rPr>
                  <w:rFonts w:ascii="Arial" w:eastAsia="Times New Roman" w:hAnsi="Arial" w:cs="Arial"/>
                </w:rPr>
                <w:t>L3 relay study at RAN2 side.</w:t>
              </w:r>
            </w:ins>
            <w:ins w:id="110" w:author="Xuelong Wang" w:date="2020-08-18T07:46:00Z">
              <w:r>
                <w:rPr>
                  <w:rFonts w:ascii="Arial" w:eastAsia="Times New Roman" w:hAnsi="Arial" w:cs="Arial"/>
                </w:rPr>
                <w:t xml:space="preserve"> </w:t>
              </w:r>
            </w:ins>
          </w:p>
        </w:tc>
      </w:tr>
      <w:tr w:rsidR="00A461DE" w:rsidRPr="00457186" w14:paraId="097EE104" w14:textId="77777777" w:rsidTr="002E4E7E">
        <w:tc>
          <w:tcPr>
            <w:tcW w:w="2122" w:type="dxa"/>
            <w:shd w:val="clear" w:color="auto" w:fill="auto"/>
          </w:tcPr>
          <w:p w14:paraId="097EE101" w14:textId="77777777" w:rsidR="00A461DE" w:rsidRPr="00BA232E" w:rsidRDefault="00A461DE" w:rsidP="00A461DE">
            <w:pPr>
              <w:rPr>
                <w:rFonts w:eastAsia="Times New Roman"/>
              </w:rPr>
            </w:pPr>
            <w:ins w:id="111" w:author="Hao Bi" w:date="2020-08-17T21:42:00Z">
              <w:r>
                <w:rPr>
                  <w:rFonts w:eastAsia="Times New Roman"/>
                </w:rPr>
                <w:t>Futurewei</w:t>
              </w:r>
            </w:ins>
          </w:p>
        </w:tc>
        <w:tc>
          <w:tcPr>
            <w:tcW w:w="1842" w:type="dxa"/>
            <w:shd w:val="clear" w:color="auto" w:fill="auto"/>
          </w:tcPr>
          <w:p w14:paraId="097EE102" w14:textId="77777777" w:rsidR="00A461DE" w:rsidRPr="00BA232E" w:rsidRDefault="00A461DE" w:rsidP="00A461DE">
            <w:pPr>
              <w:rPr>
                <w:rFonts w:eastAsia="Times New Roman"/>
              </w:rPr>
            </w:pPr>
            <w:ins w:id="112" w:author="Hao Bi" w:date="2020-08-17T21:42:00Z">
              <w:r>
                <w:rPr>
                  <w:rFonts w:eastAsia="Times New Roman"/>
                </w:rPr>
                <w:t>No</w:t>
              </w:r>
            </w:ins>
          </w:p>
        </w:tc>
        <w:tc>
          <w:tcPr>
            <w:tcW w:w="5665" w:type="dxa"/>
            <w:shd w:val="clear" w:color="auto" w:fill="auto"/>
          </w:tcPr>
          <w:p w14:paraId="097EE103" w14:textId="77777777" w:rsidR="00A461DE" w:rsidRPr="00457186" w:rsidRDefault="00A461DE" w:rsidP="00A461DE">
            <w:pPr>
              <w:rPr>
                <w:rFonts w:eastAsia="Times New Roman"/>
              </w:rPr>
            </w:pPr>
            <w:ins w:id="113"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14" w:author="Hao Bi" w:date="2020-08-17T21:43:00Z">
              <w:r>
                <w:rPr>
                  <w:rFonts w:eastAsia="Times New Roman"/>
                </w:rPr>
                <w:t>to-Network relay connection setup procedure</w:t>
              </w:r>
            </w:ins>
            <w:ins w:id="115" w:author="Hao Bi" w:date="2020-08-17T21:42:00Z">
              <w:r>
                <w:rPr>
                  <w:rFonts w:eastAsia="Times New Roman"/>
                </w:rPr>
                <w:t>.</w:t>
              </w:r>
            </w:ins>
          </w:p>
        </w:tc>
      </w:tr>
      <w:tr w:rsidR="00ED5A15" w:rsidRPr="00457186" w14:paraId="097EE108" w14:textId="77777777" w:rsidTr="002E4E7E">
        <w:trPr>
          <w:ins w:id="116" w:author="yang xing" w:date="2020-08-18T14:30:00Z"/>
        </w:trPr>
        <w:tc>
          <w:tcPr>
            <w:tcW w:w="2122" w:type="dxa"/>
            <w:shd w:val="clear" w:color="auto" w:fill="auto"/>
          </w:tcPr>
          <w:p w14:paraId="097EE105" w14:textId="77777777" w:rsidR="00ED5A15" w:rsidRDefault="00ED5A15" w:rsidP="00ED5A15">
            <w:pPr>
              <w:rPr>
                <w:ins w:id="117" w:author="yang xing" w:date="2020-08-18T14:30:00Z"/>
                <w:rFonts w:eastAsia="Times New Roman"/>
              </w:rPr>
            </w:pPr>
            <w:ins w:id="118" w:author="yang xing" w:date="2020-08-18T14:30:00Z">
              <w:r w:rsidRPr="005C0177">
                <w:rPr>
                  <w:rFonts w:hint="eastAsia"/>
                  <w:lang w:eastAsia="zh-CN"/>
                </w:rPr>
                <w:t>Xiaomi</w:t>
              </w:r>
            </w:ins>
          </w:p>
        </w:tc>
        <w:tc>
          <w:tcPr>
            <w:tcW w:w="1842" w:type="dxa"/>
            <w:shd w:val="clear" w:color="auto" w:fill="auto"/>
          </w:tcPr>
          <w:p w14:paraId="097EE106" w14:textId="77777777" w:rsidR="00ED5A15" w:rsidRDefault="00ED5A15" w:rsidP="00ED5A15">
            <w:pPr>
              <w:rPr>
                <w:ins w:id="119" w:author="yang xing" w:date="2020-08-18T14:30:00Z"/>
                <w:rFonts w:eastAsia="Times New Roman"/>
              </w:rPr>
            </w:pPr>
            <w:ins w:id="120" w:author="yang xing" w:date="2020-08-18T14:30:00Z">
              <w:r w:rsidRPr="005C0177">
                <w:rPr>
                  <w:rFonts w:hint="eastAsia"/>
                  <w:lang w:eastAsia="zh-CN"/>
                </w:rPr>
                <w:t>Yes with comments</w:t>
              </w:r>
            </w:ins>
          </w:p>
        </w:tc>
        <w:tc>
          <w:tcPr>
            <w:tcW w:w="5665" w:type="dxa"/>
            <w:shd w:val="clear" w:color="auto" w:fill="auto"/>
          </w:tcPr>
          <w:p w14:paraId="097EE107" w14:textId="77777777" w:rsidR="00ED5A15" w:rsidRDefault="00ED5A15" w:rsidP="00ED5A15">
            <w:pPr>
              <w:rPr>
                <w:ins w:id="121" w:author="yang xing" w:date="2020-08-18T14:30:00Z"/>
                <w:rFonts w:eastAsia="Times New Roman"/>
              </w:rPr>
            </w:pPr>
            <w:ins w:id="122"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2E4E7E">
        <w:trPr>
          <w:ins w:id="123" w:author="OPPO (Qianxi)" w:date="2020-08-18T15:53:00Z"/>
        </w:trPr>
        <w:tc>
          <w:tcPr>
            <w:tcW w:w="2122" w:type="dxa"/>
            <w:shd w:val="clear" w:color="auto" w:fill="auto"/>
          </w:tcPr>
          <w:p w14:paraId="097EE109" w14:textId="77777777" w:rsidR="004107CF" w:rsidRPr="005C0177" w:rsidRDefault="004107CF" w:rsidP="004107CF">
            <w:pPr>
              <w:rPr>
                <w:ins w:id="124" w:author="OPPO (Qianxi)" w:date="2020-08-18T15:53:00Z"/>
                <w:lang w:eastAsia="zh-CN"/>
              </w:rPr>
            </w:pPr>
            <w:ins w:id="125"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0A" w14:textId="77777777" w:rsidR="004107CF" w:rsidRPr="005C0177" w:rsidRDefault="004107CF" w:rsidP="004107CF">
            <w:pPr>
              <w:rPr>
                <w:ins w:id="126" w:author="OPPO (Qianxi)" w:date="2020-08-18T15:53:00Z"/>
                <w:lang w:eastAsia="zh-CN"/>
              </w:rPr>
            </w:pPr>
          </w:p>
        </w:tc>
        <w:tc>
          <w:tcPr>
            <w:tcW w:w="5665" w:type="dxa"/>
            <w:shd w:val="clear" w:color="auto" w:fill="auto"/>
          </w:tcPr>
          <w:p w14:paraId="097EE10B" w14:textId="77777777" w:rsidR="004107CF" w:rsidRDefault="004107CF" w:rsidP="004107CF">
            <w:pPr>
              <w:rPr>
                <w:ins w:id="127" w:author="OPPO (Qianxi)" w:date="2020-08-18T15:53:00Z"/>
                <w:rFonts w:eastAsia="DengXian"/>
                <w:lang w:eastAsia="zh-CN"/>
              </w:rPr>
            </w:pPr>
            <w:ins w:id="128" w:author="OPPO (Qianxi)" w:date="2020-08-18T15:53:00Z">
              <w:r w:rsidRPr="00121F10">
                <w:rPr>
                  <w:rFonts w:eastAsia="DengXian"/>
                  <w:lang w:eastAsia="zh-CN"/>
                </w:rPr>
                <w:t>We do not see the point to copy a figure from SA2 TR has no/little content for RAN into RAN TR..</w:t>
              </w:r>
            </w:ins>
          </w:p>
          <w:p w14:paraId="097EE10C" w14:textId="77777777" w:rsidR="004107CF" w:rsidRPr="005C0177" w:rsidRDefault="004107CF" w:rsidP="004107CF">
            <w:pPr>
              <w:rPr>
                <w:ins w:id="129" w:author="OPPO (Qianxi)" w:date="2020-08-18T15:53:00Z"/>
                <w:lang w:eastAsia="zh-CN"/>
              </w:rPr>
            </w:pPr>
            <w:ins w:id="130"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w:t>
              </w:r>
              <w:r>
                <w:rPr>
                  <w:lang w:eastAsia="zh-CN"/>
                </w:rPr>
                <w:lastRenderedPageBreak/>
                <w:t>SA2 TR makes a difference to RAN2-related work?</w:t>
              </w:r>
            </w:ins>
          </w:p>
        </w:tc>
      </w:tr>
      <w:tr w:rsidR="00C83D62" w:rsidRPr="00457186" w14:paraId="097EE111" w14:textId="77777777" w:rsidTr="002E4E7E">
        <w:trPr>
          <w:ins w:id="131" w:author="Ericsson" w:date="2020-08-18T14:54:00Z"/>
        </w:trPr>
        <w:tc>
          <w:tcPr>
            <w:tcW w:w="2122" w:type="dxa"/>
            <w:shd w:val="clear" w:color="auto" w:fill="auto"/>
          </w:tcPr>
          <w:p w14:paraId="097EE10E" w14:textId="77777777" w:rsidR="00C83D62" w:rsidRPr="00121F10" w:rsidRDefault="00C83D62" w:rsidP="004107CF">
            <w:pPr>
              <w:rPr>
                <w:ins w:id="132" w:author="Ericsson" w:date="2020-08-18T14:54:00Z"/>
                <w:rFonts w:eastAsia="DengXian"/>
                <w:lang w:eastAsia="zh-CN"/>
              </w:rPr>
            </w:pPr>
            <w:ins w:id="133" w:author="Ericsson (Antonino Orsino)" w:date="2020-08-18T16:15:00Z">
              <w:r>
                <w:rPr>
                  <w:rFonts w:eastAsia="DengXian"/>
                  <w:lang w:eastAsia="zh-CN"/>
                </w:rPr>
                <w:lastRenderedPageBreak/>
                <w:t>Ericsson</w:t>
              </w:r>
            </w:ins>
          </w:p>
        </w:tc>
        <w:tc>
          <w:tcPr>
            <w:tcW w:w="1842" w:type="dxa"/>
            <w:shd w:val="clear" w:color="auto" w:fill="auto"/>
          </w:tcPr>
          <w:p w14:paraId="097EE10F" w14:textId="6A404CC0" w:rsidR="00C83D62" w:rsidRPr="005C0177" w:rsidRDefault="009044C0" w:rsidP="004107CF">
            <w:pPr>
              <w:rPr>
                <w:ins w:id="134" w:author="Ericsson" w:date="2020-08-18T14:54:00Z"/>
                <w:lang w:eastAsia="zh-CN"/>
              </w:rPr>
            </w:pPr>
            <w:ins w:id="135" w:author="Ericsson (Antonino Orsino)" w:date="2020-08-18T16:15:00Z">
              <w:r>
                <w:rPr>
                  <w:lang w:eastAsia="zh-CN"/>
                </w:rPr>
                <w:t>Yes</w:t>
              </w:r>
            </w:ins>
          </w:p>
        </w:tc>
        <w:tc>
          <w:tcPr>
            <w:tcW w:w="5665" w:type="dxa"/>
            <w:shd w:val="clear" w:color="auto" w:fill="auto"/>
          </w:tcPr>
          <w:p w14:paraId="4367B401" w14:textId="77777777" w:rsidR="009044C0" w:rsidRDefault="009044C0" w:rsidP="009044C0">
            <w:pPr>
              <w:rPr>
                <w:ins w:id="136" w:author="Ericsson (Antonino Orsino)" w:date="2020-08-18T16:16:00Z"/>
                <w:rFonts w:eastAsia="DengXian"/>
                <w:lang w:eastAsia="zh-CN"/>
              </w:rPr>
            </w:pPr>
            <w:ins w:id="137" w:author="Ericsson (Antonino Orsino)" w:date="2020-08-18T16:15:00Z">
              <w:r>
                <w:rPr>
                  <w:rFonts w:eastAsia="DengXian"/>
                  <w:lang w:eastAsia="zh-CN"/>
                </w:rPr>
                <w:t xml:space="preserve">However, we agree with MediaTek that a reference to the </w:t>
              </w:r>
            </w:ins>
            <w:ins w:id="138" w:author="Ericsson (Antonino Orsino)" w:date="2020-08-18T16:16:00Z">
              <w:r>
                <w:rPr>
                  <w:rFonts w:eastAsia="DengXian"/>
                  <w:lang w:eastAsia="zh-CN"/>
                </w:rPr>
                <w:t>SA2 TR it would help to capture any latest update made by SA2.</w:t>
              </w:r>
            </w:ins>
          </w:p>
          <w:p w14:paraId="097EE110" w14:textId="7C716AF1" w:rsidR="00C83D62" w:rsidRPr="00121F10" w:rsidRDefault="009044C0" w:rsidP="004107CF">
            <w:pPr>
              <w:rPr>
                <w:ins w:id="139" w:author="Ericsson" w:date="2020-08-18T14:54:00Z"/>
                <w:rFonts w:eastAsia="DengXian"/>
                <w:lang w:eastAsia="zh-CN"/>
              </w:rPr>
            </w:pPr>
            <w:ins w:id="140" w:author="Ericsson (Antonino Orsino)" w:date="2020-08-18T16:16:00Z">
              <w:r>
                <w:rPr>
                  <w:rFonts w:eastAsia="DengXian"/>
                  <w:lang w:eastAsia="zh-CN"/>
                </w:rPr>
                <w:t xml:space="preserve">We are also fine to investigate the RAN2 impact </w:t>
              </w:r>
            </w:ins>
            <w:ins w:id="141" w:author="Ericsson (Antonino Orsino)" w:date="2020-08-18T16:17:00Z">
              <w:r>
                <w:rPr>
                  <w:rFonts w:eastAsia="DengXian"/>
                  <w:lang w:eastAsia="zh-CN"/>
                </w:rPr>
                <w:t>in how the AS layer is impacted by this procedure, even if we do not see a strong change in legacy procedures.</w:t>
              </w:r>
            </w:ins>
          </w:p>
        </w:tc>
      </w:tr>
      <w:tr w:rsidR="00322E2A" w:rsidRPr="00457186" w14:paraId="11D964F6" w14:textId="77777777" w:rsidTr="002E4E7E">
        <w:trPr>
          <w:ins w:id="142" w:author="Qualcomm - Peng Cheng" w:date="2020-08-19T01:04:00Z"/>
        </w:trPr>
        <w:tc>
          <w:tcPr>
            <w:tcW w:w="2122" w:type="dxa"/>
            <w:shd w:val="clear" w:color="auto" w:fill="auto"/>
          </w:tcPr>
          <w:p w14:paraId="6947F451" w14:textId="7DE41384" w:rsidR="00322E2A" w:rsidRDefault="00322E2A" w:rsidP="004107CF">
            <w:pPr>
              <w:rPr>
                <w:ins w:id="143" w:author="Qualcomm - Peng Cheng" w:date="2020-08-19T01:04:00Z"/>
                <w:rFonts w:eastAsia="DengXian"/>
                <w:lang w:eastAsia="zh-CN"/>
              </w:rPr>
            </w:pPr>
            <w:ins w:id="144" w:author="Qualcomm - Peng Cheng" w:date="2020-08-19T01:04:00Z">
              <w:r>
                <w:rPr>
                  <w:rFonts w:eastAsia="DengXian"/>
                  <w:lang w:eastAsia="zh-CN"/>
                </w:rPr>
                <w:t>Qualcomm</w:t>
              </w:r>
            </w:ins>
          </w:p>
        </w:tc>
        <w:tc>
          <w:tcPr>
            <w:tcW w:w="1842" w:type="dxa"/>
            <w:shd w:val="clear" w:color="auto" w:fill="auto"/>
          </w:tcPr>
          <w:p w14:paraId="0874C7DB" w14:textId="19DD4F9E" w:rsidR="00322E2A" w:rsidRDefault="00322E2A" w:rsidP="004107CF">
            <w:pPr>
              <w:rPr>
                <w:ins w:id="145" w:author="Qualcomm - Peng Cheng" w:date="2020-08-19T01:04:00Z"/>
                <w:lang w:eastAsia="zh-CN"/>
              </w:rPr>
            </w:pPr>
            <w:ins w:id="146" w:author="Qualcomm - Peng Cheng" w:date="2020-08-19T01:04:00Z">
              <w:r>
                <w:rPr>
                  <w:lang w:eastAsia="zh-CN"/>
                </w:rPr>
                <w:t>Yes</w:t>
              </w:r>
            </w:ins>
          </w:p>
        </w:tc>
        <w:tc>
          <w:tcPr>
            <w:tcW w:w="5665" w:type="dxa"/>
            <w:shd w:val="clear" w:color="auto" w:fill="auto"/>
          </w:tcPr>
          <w:p w14:paraId="009E19C2" w14:textId="77777777" w:rsidR="00322E2A" w:rsidRDefault="00322E2A" w:rsidP="009044C0">
            <w:pPr>
              <w:rPr>
                <w:ins w:id="147" w:author="Qualcomm - Peng Cheng" w:date="2020-08-19T01:06:00Z"/>
                <w:rFonts w:eastAsia="DengXian"/>
                <w:lang w:eastAsia="zh-CN"/>
              </w:rPr>
            </w:pPr>
            <w:ins w:id="148" w:author="Qualcomm - Peng Cheng" w:date="2020-08-19T01:04:00Z">
              <w:r>
                <w:rPr>
                  <w:rFonts w:eastAsia="DengXian"/>
                  <w:lang w:eastAsia="zh-CN"/>
                </w:rPr>
                <w:t xml:space="preserve">We </w:t>
              </w:r>
            </w:ins>
            <w:ins w:id="149" w:author="Qualcomm - Peng Cheng" w:date="2020-08-19T01:05:00Z">
              <w:r>
                <w:rPr>
                  <w:rFonts w:eastAsia="DengXian"/>
                  <w:lang w:eastAsia="zh-CN"/>
                </w:rPr>
                <w:t>agree with MediaTek that a reference to SA2 TR is helpful.</w:t>
              </w:r>
            </w:ins>
          </w:p>
          <w:p w14:paraId="3AAAE017" w14:textId="77777777" w:rsidR="00C34A9D" w:rsidRDefault="00C34A9D" w:rsidP="009044C0">
            <w:pPr>
              <w:rPr>
                <w:ins w:id="150" w:author="Qualcomm - Peng Cheng" w:date="2020-08-19T01:12:00Z"/>
                <w:rFonts w:eastAsia="DengXian"/>
                <w:lang w:eastAsia="zh-CN"/>
              </w:rPr>
            </w:pPr>
            <w:ins w:id="151" w:author="Qualcomm - Peng Cheng" w:date="2020-08-19T01:07:00Z">
              <w:r>
                <w:rPr>
                  <w:rFonts w:eastAsia="DengXian"/>
                  <w:lang w:eastAsia="zh-CN"/>
                </w:rPr>
                <w:t xml:space="preserve">Our consideration is that this figure is just a starting point for </w:t>
              </w:r>
            </w:ins>
            <w:ins w:id="152" w:author="Qualcomm - Peng Cheng" w:date="2020-08-19T01:11:00Z">
              <w:r w:rsidR="002758E6">
                <w:rPr>
                  <w:rFonts w:eastAsia="DengXian"/>
                  <w:lang w:eastAsia="zh-CN"/>
                </w:rPr>
                <w:t xml:space="preserve">RAN2 to study </w:t>
              </w:r>
            </w:ins>
            <w:ins w:id="153" w:author="Qualcomm - Peng Cheng" w:date="2020-08-19T01:07:00Z">
              <w:r>
                <w:rPr>
                  <w:rFonts w:eastAsia="DengXian"/>
                  <w:lang w:eastAsia="zh-CN"/>
                </w:rPr>
                <w:t>L3 r</w:t>
              </w:r>
            </w:ins>
            <w:ins w:id="154" w:author="Qualcomm - Peng Cheng" w:date="2020-08-19T01:11:00Z">
              <w:r w:rsidR="002758E6">
                <w:rPr>
                  <w:rFonts w:eastAsia="DengXian"/>
                  <w:lang w:eastAsia="zh-CN"/>
                </w:rPr>
                <w:t>elay’s AS impacts</w:t>
              </w:r>
            </w:ins>
            <w:ins w:id="155" w:author="Qualcomm - Peng Cheng" w:date="2020-08-19T01:07:00Z">
              <w:r>
                <w:rPr>
                  <w:rFonts w:eastAsia="DengXian"/>
                  <w:lang w:eastAsia="zh-CN"/>
                </w:rPr>
                <w:t xml:space="preserve">. </w:t>
              </w:r>
            </w:ins>
            <w:ins w:id="156" w:author="Qualcomm - Peng Cheng" w:date="2020-08-19T01:09:00Z">
              <w:r w:rsidR="00930392">
                <w:rPr>
                  <w:rFonts w:eastAsia="DengXian"/>
                  <w:lang w:eastAsia="zh-CN"/>
                </w:rPr>
                <w:t>If we don’t even have a</w:t>
              </w:r>
            </w:ins>
            <w:ins w:id="157" w:author="Qualcomm - Peng Cheng" w:date="2020-08-19T01:11:00Z">
              <w:r w:rsidR="002758E6">
                <w:rPr>
                  <w:rFonts w:eastAsia="DengXian"/>
                  <w:lang w:eastAsia="zh-CN"/>
                </w:rPr>
                <w:t xml:space="preserve"> common understanding of</w:t>
              </w:r>
            </w:ins>
            <w:ins w:id="158" w:author="Qualcomm - Peng Cheng" w:date="2020-08-19T01:09:00Z">
              <w:r w:rsidR="00930392">
                <w:rPr>
                  <w:rFonts w:eastAsia="DengXian"/>
                  <w:lang w:eastAsia="zh-CN"/>
                </w:rPr>
                <w:t xml:space="preserve"> baseline procedure, how can we discuss its AS impact on the fly? </w:t>
              </w:r>
            </w:ins>
            <w:ins w:id="159" w:author="Qualcomm - Peng Cheng" w:date="2020-08-19T01:07:00Z">
              <w:r>
                <w:rPr>
                  <w:rFonts w:eastAsia="DengXian"/>
                  <w:lang w:eastAsia="zh-CN"/>
                </w:rPr>
                <w:t xml:space="preserve">We </w:t>
              </w:r>
            </w:ins>
            <w:ins w:id="160" w:author="Qualcomm - Peng Cheng" w:date="2020-08-19T01:06:00Z">
              <w:r>
                <w:rPr>
                  <w:rFonts w:eastAsia="DengXian"/>
                  <w:lang w:eastAsia="zh-CN"/>
                </w:rPr>
                <w:t xml:space="preserve">do plan to study </w:t>
              </w:r>
            </w:ins>
            <w:ins w:id="161" w:author="Qualcomm - Peng Cheng" w:date="2020-08-19T01:07:00Z">
              <w:r>
                <w:rPr>
                  <w:rFonts w:eastAsia="DengXian"/>
                  <w:lang w:eastAsia="zh-CN"/>
                </w:rPr>
                <w:t xml:space="preserve">its </w:t>
              </w:r>
            </w:ins>
            <w:ins w:id="162" w:author="Qualcomm - Peng Cheng" w:date="2020-08-19T01:06:00Z">
              <w:r>
                <w:rPr>
                  <w:rFonts w:eastAsia="DengXian"/>
                  <w:lang w:eastAsia="zh-CN"/>
                </w:rPr>
                <w:t>AS impact</w:t>
              </w:r>
            </w:ins>
            <w:ins w:id="163" w:author="Qualcomm - Peng Cheng" w:date="2020-08-19T01:07:00Z">
              <w:r>
                <w:rPr>
                  <w:rFonts w:eastAsia="DengXian"/>
                  <w:lang w:eastAsia="zh-CN"/>
                </w:rPr>
                <w:t xml:space="preserve">, e.g. </w:t>
              </w:r>
            </w:ins>
            <w:ins w:id="164" w:author="Qualcomm - Peng Cheng" w:date="2020-08-19T01:08:00Z">
              <w:r>
                <w:rPr>
                  <w:rFonts w:eastAsia="DengXian"/>
                  <w:lang w:eastAsia="zh-CN"/>
                </w:rPr>
                <w:t>discovery and relay (re)selection will be included in this figure after their AS impacts are identified.</w:t>
              </w:r>
            </w:ins>
          </w:p>
          <w:p w14:paraId="0323DCC7" w14:textId="0D8E545D" w:rsidR="006B6727" w:rsidRDefault="006B6727" w:rsidP="009044C0">
            <w:pPr>
              <w:rPr>
                <w:ins w:id="165" w:author="Qualcomm - Peng Cheng" w:date="2020-08-19T01:04:00Z"/>
                <w:rFonts w:eastAsia="DengXian"/>
                <w:lang w:eastAsia="zh-CN"/>
              </w:rPr>
            </w:pPr>
            <w:ins w:id="166" w:author="Qualcomm - Peng Cheng" w:date="2020-08-19T01:12:00Z">
              <w:r>
                <w:rPr>
                  <w:rFonts w:eastAsia="DengXian"/>
                  <w:lang w:eastAsia="zh-CN"/>
                </w:rPr>
                <w:t xml:space="preserve">@OPPO: we are still not sure why </w:t>
              </w:r>
            </w:ins>
            <w:ins w:id="167" w:author="Qualcomm - Peng Cheng" w:date="2020-08-19T01:13:00Z">
              <w:r>
                <w:rPr>
                  <w:rFonts w:eastAsia="DengXian"/>
                  <w:lang w:eastAsia="zh-CN"/>
                </w:rPr>
                <w:t xml:space="preserve">RAN2 need to jump to study </w:t>
              </w:r>
            </w:ins>
            <w:ins w:id="168" w:author="Qualcomm - Peng Cheng" w:date="2020-08-19T01:12:00Z">
              <w:r>
                <w:rPr>
                  <w:rFonts w:eastAsia="DengXian"/>
                  <w:lang w:eastAsia="zh-CN"/>
                </w:rPr>
                <w:t xml:space="preserve">the </w:t>
              </w:r>
            </w:ins>
            <w:ins w:id="169" w:author="Qualcomm - Peng Cheng" w:date="2020-08-19T01:13:00Z">
              <w:r>
                <w:rPr>
                  <w:rFonts w:eastAsia="DengXian"/>
                  <w:lang w:eastAsia="zh-CN"/>
                </w:rPr>
                <w:t xml:space="preserve">impact of </w:t>
              </w:r>
            </w:ins>
            <w:ins w:id="170" w:author="Qualcomm - Peng Cheng" w:date="2020-08-19T01:12:00Z">
              <w:r>
                <w:rPr>
                  <w:rFonts w:eastAsia="DengXian"/>
                  <w:lang w:eastAsia="zh-CN"/>
                </w:rPr>
                <w:t>protocol stack with N3IWF</w:t>
              </w:r>
            </w:ins>
            <w:ins w:id="171" w:author="Qualcomm - Peng Cheng" w:date="2020-08-19T01:14:00Z">
              <w:r>
                <w:rPr>
                  <w:rFonts w:eastAsia="DengXian"/>
                  <w:lang w:eastAsia="zh-CN"/>
                </w:rPr>
                <w:t xml:space="preserve">, before </w:t>
              </w:r>
              <w:r w:rsidR="002B73C5">
                <w:rPr>
                  <w:rFonts w:eastAsia="DengXian"/>
                  <w:lang w:eastAsia="zh-CN"/>
                </w:rPr>
                <w:t>th</w:t>
              </w:r>
              <w:r w:rsidR="00CF50CD">
                <w:rPr>
                  <w:rFonts w:eastAsia="DengXian"/>
                  <w:lang w:eastAsia="zh-CN"/>
                </w:rPr>
                <w:t>e</w:t>
              </w:r>
              <w:r w:rsidR="002B73C5">
                <w:rPr>
                  <w:rFonts w:eastAsia="DengXian"/>
                  <w:lang w:eastAsia="zh-CN"/>
                </w:rPr>
                <w:t xml:space="preserve"> study</w:t>
              </w:r>
              <w:r w:rsidR="00CF50CD">
                <w:rPr>
                  <w:rFonts w:eastAsia="DengXian"/>
                  <w:lang w:eastAsia="zh-CN"/>
                </w:rPr>
                <w:t xml:space="preserve"> of the </w:t>
              </w:r>
            </w:ins>
            <w:ins w:id="172" w:author="Qualcomm - Peng Cheng" w:date="2020-08-19T01:15:00Z">
              <w:r w:rsidR="00CF50CD">
                <w:rPr>
                  <w:rFonts w:eastAsia="DengXian"/>
                  <w:lang w:eastAsia="zh-CN"/>
                </w:rPr>
                <w:t>one without N3IWF</w:t>
              </w:r>
            </w:ins>
            <w:ins w:id="173" w:author="Qualcomm - Peng Cheng" w:date="2020-08-19T01:14:00Z">
              <w:r w:rsidR="002B73C5">
                <w:rPr>
                  <w:rFonts w:eastAsia="DengXian"/>
                  <w:lang w:eastAsia="zh-CN"/>
                </w:rPr>
                <w:t xml:space="preserve"> is finished.</w:t>
              </w:r>
            </w:ins>
            <w:ins w:id="174" w:author="Qualcomm - Peng Cheng" w:date="2020-08-19T01:13:00Z">
              <w:r>
                <w:rPr>
                  <w:rFonts w:eastAsia="DengXian"/>
                  <w:lang w:eastAsia="zh-CN"/>
                </w:rPr>
                <w:t xml:space="preserve"> </w:t>
              </w:r>
            </w:ins>
          </w:p>
        </w:tc>
      </w:tr>
      <w:tr w:rsidR="00032B11" w:rsidRPr="00457186" w14:paraId="307A61B7" w14:textId="77777777" w:rsidTr="002E4E7E">
        <w:trPr>
          <w:ins w:id="175" w:author="CATT" w:date="2020-08-19T14:03:00Z"/>
        </w:trPr>
        <w:tc>
          <w:tcPr>
            <w:tcW w:w="2122" w:type="dxa"/>
            <w:shd w:val="clear" w:color="auto" w:fill="auto"/>
          </w:tcPr>
          <w:p w14:paraId="20FE3615" w14:textId="62037D19" w:rsidR="00032B11" w:rsidRDefault="00032B11" w:rsidP="004107CF">
            <w:pPr>
              <w:rPr>
                <w:ins w:id="176" w:author="CATT" w:date="2020-08-19T14:03:00Z"/>
                <w:rFonts w:eastAsia="DengXian"/>
                <w:lang w:eastAsia="zh-CN"/>
              </w:rPr>
            </w:pPr>
            <w:ins w:id="177" w:author="CATT" w:date="2020-08-19T14:03:00Z">
              <w:r>
                <w:rPr>
                  <w:rFonts w:eastAsia="DengXian" w:hint="eastAsia"/>
                  <w:lang w:eastAsia="zh-CN"/>
                </w:rPr>
                <w:t>CATT</w:t>
              </w:r>
            </w:ins>
          </w:p>
        </w:tc>
        <w:tc>
          <w:tcPr>
            <w:tcW w:w="1842" w:type="dxa"/>
            <w:shd w:val="clear" w:color="auto" w:fill="auto"/>
          </w:tcPr>
          <w:p w14:paraId="536D96E0" w14:textId="3AE31D32" w:rsidR="00032B11" w:rsidRDefault="00032B11" w:rsidP="004107CF">
            <w:pPr>
              <w:rPr>
                <w:ins w:id="178" w:author="CATT" w:date="2020-08-19T14:03:00Z"/>
                <w:lang w:eastAsia="zh-CN"/>
              </w:rPr>
            </w:pPr>
            <w:ins w:id="179" w:author="CATT" w:date="2020-08-19T14:03:00Z">
              <w:r>
                <w:rPr>
                  <w:rFonts w:hint="eastAsia"/>
                  <w:lang w:eastAsia="zh-CN"/>
                </w:rPr>
                <w:t>Yes</w:t>
              </w:r>
            </w:ins>
          </w:p>
        </w:tc>
        <w:tc>
          <w:tcPr>
            <w:tcW w:w="5665" w:type="dxa"/>
            <w:shd w:val="clear" w:color="auto" w:fill="auto"/>
          </w:tcPr>
          <w:p w14:paraId="2E41E1A6" w14:textId="2C22AF05" w:rsidR="00032B11" w:rsidRDefault="00032B11" w:rsidP="009044C0">
            <w:pPr>
              <w:rPr>
                <w:ins w:id="180" w:author="CATT" w:date="2020-08-19T14:03:00Z"/>
                <w:rFonts w:eastAsia="DengXian"/>
                <w:lang w:eastAsia="zh-CN"/>
              </w:rPr>
            </w:pPr>
            <w:ins w:id="181" w:author="CATT" w:date="2020-08-19T14:03:00Z">
              <w:r>
                <w:rPr>
                  <w:rFonts w:eastAsia="等线" w:hint="eastAsia"/>
                  <w:lang w:eastAsia="zh-CN"/>
                </w:rPr>
                <w:t>This section should be appear in the TR, but the details can refer to SA2 spec.</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r w:rsidRPr="00B80768">
        <w:t>QoS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t>View 2:</w:t>
      </w:r>
      <w:r w:rsidR="006D05F1">
        <w:rPr>
          <w:lang w:val="en-GB"/>
        </w:rPr>
        <w:t xml:space="preserve"> RAN2 need further discussion:</w:t>
      </w:r>
    </w:p>
    <w:p w14:paraId="097EE11E" w14:textId="6952B214"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gNB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 xml:space="preserve">he </w:t>
      </w:r>
      <w:del w:id="182" w:author="CATT" w:date="2020-08-19T14:03:00Z">
        <w:r w:rsidR="00613045" w:rsidRPr="00613045" w:rsidDel="003645C1">
          <w:rPr>
            <w:lang w:val="en-GB"/>
          </w:rPr>
          <w:delText>signaling</w:delText>
        </w:r>
      </w:del>
      <w:ins w:id="183" w:author="CATT" w:date="2020-08-19T14:03:00Z">
        <w:r w:rsidR="003645C1">
          <w:rPr>
            <w:lang w:val="en-GB"/>
          </w:rPr>
          <w:pgNum/>
        </w:r>
        <w:proofErr w:type="spellStart"/>
        <w:r w:rsidR="003645C1">
          <w:rPr>
            <w:lang w:val="en-GB"/>
          </w:rPr>
          <w:t>ignalling</w:t>
        </w:r>
      </w:ins>
      <w:proofErr w:type="spellEnd"/>
      <w:r w:rsidR="00613045" w:rsidRPr="00613045">
        <w:rPr>
          <w:lang w:val="en-GB"/>
        </w:rPr>
        <w:t xml:space="preserve"> procedure will reuse the Rel-16 NR V2X sidelink authorization as baseline, e.g. in NG interface and Xn interface.</w:t>
      </w:r>
      <w:r w:rsidR="00F019D9">
        <w:rPr>
          <w:lang w:val="en-GB"/>
        </w:rPr>
        <w:t xml:space="preserve"> </w:t>
      </w:r>
      <w:r w:rsidR="005B184F">
        <w:rPr>
          <w:lang w:val="en-GB"/>
        </w:rPr>
        <w:t>[</w:t>
      </w:r>
      <w:r w:rsidR="00556E61">
        <w:rPr>
          <w:lang w:val="en-GB"/>
        </w:rPr>
        <w:t>17</w:t>
      </w:r>
      <w:r w:rsidR="005B184F">
        <w:rPr>
          <w:lang w:val="en-GB"/>
        </w:rPr>
        <w:t>]</w:t>
      </w:r>
    </w:p>
    <w:p w14:paraId="097EE11F" w14:textId="5B8524C2" w:rsidR="00BE5735" w:rsidRDefault="002332E3" w:rsidP="00BA6797">
      <w:pPr>
        <w:numPr>
          <w:ilvl w:val="1"/>
          <w:numId w:val="11"/>
        </w:numPr>
        <w:ind w:left="1350"/>
        <w:rPr>
          <w:lang w:val="en-GB"/>
        </w:rPr>
      </w:pPr>
      <w:r>
        <w:rPr>
          <w:lang w:val="en-GB"/>
        </w:rPr>
        <w:t xml:space="preserve">View 2-2: </w:t>
      </w:r>
      <w:r w:rsidR="00DB40B2">
        <w:rPr>
          <w:lang w:val="en-GB"/>
        </w:rPr>
        <w:t xml:space="preserve">RAN study the </w:t>
      </w:r>
      <w:r w:rsidR="00DB40B2" w:rsidRPr="00DB40B2">
        <w:rPr>
          <w:lang w:val="en-GB"/>
        </w:rPr>
        <w:t xml:space="preserve">potential impacts to the </w:t>
      </w:r>
      <w:del w:id="184" w:author="CATT" w:date="2020-08-19T14:03:00Z">
        <w:r w:rsidR="00DB40B2" w:rsidRPr="00DB40B2" w:rsidDel="003645C1">
          <w:rPr>
            <w:lang w:val="en-GB"/>
          </w:rPr>
          <w:delText>signaling</w:delText>
        </w:r>
      </w:del>
      <w:ins w:id="185" w:author="CATT" w:date="2020-08-19T14:03:00Z">
        <w:r w:rsidR="003645C1">
          <w:rPr>
            <w:lang w:val="en-GB"/>
          </w:rPr>
          <w:pgNum/>
        </w:r>
        <w:proofErr w:type="spellStart"/>
        <w:r w:rsidR="003645C1">
          <w:rPr>
            <w:lang w:val="en-GB"/>
          </w:rPr>
          <w:t>ignalling</w:t>
        </w:r>
      </w:ins>
      <w:proofErr w:type="spellEnd"/>
      <w:r w:rsidR="00DB40B2" w:rsidRPr="00DB40B2">
        <w:rPr>
          <w:lang w:val="en-GB"/>
        </w:rPr>
        <w:t xml:space="preserve">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1A5FD4" w:rsidRPr="006B4E9D" w14:paraId="097EE125" w14:textId="77777777" w:rsidTr="002E4E7E">
        <w:tc>
          <w:tcPr>
            <w:tcW w:w="2122" w:type="dxa"/>
            <w:shd w:val="clear" w:color="auto" w:fill="BFBFBF"/>
          </w:tcPr>
          <w:p w14:paraId="097EE122" w14:textId="77777777" w:rsidR="001A5FD4" w:rsidRDefault="001A5FD4" w:rsidP="002E4E7E">
            <w:pPr>
              <w:pStyle w:val="ad"/>
            </w:pPr>
            <w:r>
              <w:lastRenderedPageBreak/>
              <w:t>Company</w:t>
            </w:r>
          </w:p>
        </w:tc>
        <w:tc>
          <w:tcPr>
            <w:tcW w:w="1842" w:type="dxa"/>
            <w:shd w:val="clear" w:color="auto" w:fill="BFBFBF"/>
          </w:tcPr>
          <w:p w14:paraId="097EE123" w14:textId="77777777" w:rsidR="001A5FD4" w:rsidRDefault="001A5FD4" w:rsidP="002E4E7E">
            <w:pPr>
              <w:pStyle w:val="ad"/>
            </w:pPr>
            <w:r>
              <w:t>Yes / No</w:t>
            </w:r>
          </w:p>
        </w:tc>
        <w:tc>
          <w:tcPr>
            <w:tcW w:w="5665" w:type="dxa"/>
            <w:shd w:val="clear" w:color="auto" w:fill="BFBFBF"/>
          </w:tcPr>
          <w:p w14:paraId="097EE124" w14:textId="77777777" w:rsidR="001A5FD4" w:rsidRPr="006B4E9D" w:rsidRDefault="001A5FD4" w:rsidP="002E4E7E">
            <w:pPr>
              <w:pStyle w:val="ad"/>
            </w:pPr>
            <w:r w:rsidRPr="006B4E9D">
              <w:t>Comments</w:t>
            </w:r>
            <w:r>
              <w:t xml:space="preserve"> (please provide comment if you think “No”)</w:t>
            </w:r>
          </w:p>
        </w:tc>
      </w:tr>
      <w:tr w:rsidR="008F5111" w:rsidRPr="00457186" w14:paraId="097EE129" w14:textId="77777777" w:rsidTr="002E4E7E">
        <w:tc>
          <w:tcPr>
            <w:tcW w:w="2122" w:type="dxa"/>
            <w:shd w:val="clear" w:color="auto" w:fill="auto"/>
          </w:tcPr>
          <w:p w14:paraId="097EE126" w14:textId="77777777" w:rsidR="008F5111" w:rsidRPr="00BA232E" w:rsidRDefault="008F5111" w:rsidP="008F5111">
            <w:pPr>
              <w:rPr>
                <w:rFonts w:eastAsia="Times New Roman"/>
              </w:rPr>
            </w:pPr>
            <w:ins w:id="186" w:author="Xuelong Wang" w:date="2020-08-18T07:52:00Z">
              <w:r w:rsidRPr="00C07F04">
                <w:rPr>
                  <w:rFonts w:ascii="Arial" w:hAnsi="Arial" w:cs="Arial"/>
                  <w:lang w:eastAsia="zh-CN"/>
                </w:rPr>
                <w:t>MediaTek</w:t>
              </w:r>
            </w:ins>
          </w:p>
        </w:tc>
        <w:tc>
          <w:tcPr>
            <w:tcW w:w="1842" w:type="dxa"/>
            <w:shd w:val="clear" w:color="auto" w:fill="auto"/>
          </w:tcPr>
          <w:p w14:paraId="097EE127" w14:textId="77777777" w:rsidR="008F5111" w:rsidRPr="00BA232E" w:rsidRDefault="008F5111" w:rsidP="008F5111">
            <w:pPr>
              <w:rPr>
                <w:rFonts w:eastAsia="Times New Roman"/>
              </w:rPr>
            </w:pPr>
            <w:ins w:id="187" w:author="Xuelong Wang" w:date="2020-08-18T07:52:00Z">
              <w:r>
                <w:rPr>
                  <w:rFonts w:ascii="Arial" w:eastAsia="Times New Roman" w:hAnsi="Arial" w:cs="Arial"/>
                </w:rPr>
                <w:t>Yes</w:t>
              </w:r>
            </w:ins>
          </w:p>
        </w:tc>
        <w:tc>
          <w:tcPr>
            <w:tcW w:w="5665"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2E4E7E">
        <w:tc>
          <w:tcPr>
            <w:tcW w:w="2122" w:type="dxa"/>
            <w:shd w:val="clear" w:color="auto" w:fill="auto"/>
          </w:tcPr>
          <w:p w14:paraId="097EE12A" w14:textId="77777777" w:rsidR="00544819" w:rsidRPr="00BA232E" w:rsidRDefault="00544819" w:rsidP="00544819">
            <w:pPr>
              <w:rPr>
                <w:rFonts w:eastAsia="Times New Roman"/>
              </w:rPr>
            </w:pPr>
            <w:ins w:id="188" w:author="Hao Bi" w:date="2020-08-17T21:43:00Z">
              <w:r>
                <w:rPr>
                  <w:rFonts w:eastAsia="Times New Roman"/>
                </w:rPr>
                <w:t>Futurewei</w:t>
              </w:r>
            </w:ins>
          </w:p>
        </w:tc>
        <w:tc>
          <w:tcPr>
            <w:tcW w:w="1842" w:type="dxa"/>
            <w:shd w:val="clear" w:color="auto" w:fill="auto"/>
          </w:tcPr>
          <w:p w14:paraId="097EE12B" w14:textId="77777777" w:rsidR="00544819" w:rsidRPr="00BA232E" w:rsidRDefault="00544819" w:rsidP="00544819">
            <w:pPr>
              <w:rPr>
                <w:rFonts w:eastAsia="Times New Roman"/>
              </w:rPr>
            </w:pPr>
            <w:ins w:id="189" w:author="Hao Bi" w:date="2020-08-17T21:43:00Z">
              <w:r>
                <w:rPr>
                  <w:rFonts w:eastAsia="Times New Roman"/>
                </w:rPr>
                <w:t>Yes</w:t>
              </w:r>
            </w:ins>
          </w:p>
        </w:tc>
        <w:tc>
          <w:tcPr>
            <w:tcW w:w="5665"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2E4E7E">
        <w:trPr>
          <w:ins w:id="190" w:author="yang xing" w:date="2020-08-18T14:31:00Z"/>
        </w:trPr>
        <w:tc>
          <w:tcPr>
            <w:tcW w:w="2122" w:type="dxa"/>
            <w:shd w:val="clear" w:color="auto" w:fill="auto"/>
          </w:tcPr>
          <w:p w14:paraId="097EE12E" w14:textId="77777777" w:rsidR="00ED5A15" w:rsidRDefault="00ED5A15" w:rsidP="00ED5A15">
            <w:pPr>
              <w:rPr>
                <w:ins w:id="191" w:author="yang xing" w:date="2020-08-18T14:31:00Z"/>
                <w:rFonts w:eastAsia="Times New Roman"/>
              </w:rPr>
            </w:pPr>
            <w:ins w:id="192"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193" w:author="yang xing" w:date="2020-08-18T14:31:00Z"/>
                <w:rFonts w:eastAsia="Times New Roman"/>
              </w:rPr>
            </w:pPr>
            <w:ins w:id="194" w:author="yang xing" w:date="2020-08-18T14:31:00Z">
              <w:r w:rsidRPr="005C0177">
                <w:rPr>
                  <w:rFonts w:hint="eastAsia"/>
                  <w:lang w:eastAsia="zh-CN"/>
                </w:rPr>
                <w:t>Yes</w:t>
              </w:r>
            </w:ins>
          </w:p>
        </w:tc>
        <w:tc>
          <w:tcPr>
            <w:tcW w:w="5665" w:type="dxa"/>
            <w:shd w:val="clear" w:color="auto" w:fill="auto"/>
          </w:tcPr>
          <w:p w14:paraId="097EE130" w14:textId="77777777" w:rsidR="00ED5A15" w:rsidRPr="00457186" w:rsidRDefault="00ED5A15" w:rsidP="00ED5A15">
            <w:pPr>
              <w:rPr>
                <w:ins w:id="195" w:author="yang xing" w:date="2020-08-18T14:31:00Z"/>
                <w:rFonts w:eastAsia="Times New Roman"/>
              </w:rPr>
            </w:pPr>
          </w:p>
        </w:tc>
      </w:tr>
      <w:tr w:rsidR="004107CF" w:rsidRPr="00457186" w14:paraId="097EE135" w14:textId="77777777" w:rsidTr="002E4E7E">
        <w:trPr>
          <w:ins w:id="196" w:author="OPPO (Qianxi)" w:date="2020-08-18T15:53:00Z"/>
        </w:trPr>
        <w:tc>
          <w:tcPr>
            <w:tcW w:w="2122" w:type="dxa"/>
            <w:shd w:val="clear" w:color="auto" w:fill="auto"/>
          </w:tcPr>
          <w:p w14:paraId="097EE132" w14:textId="77777777" w:rsidR="004107CF" w:rsidRPr="005C0177" w:rsidRDefault="004107CF" w:rsidP="004107CF">
            <w:pPr>
              <w:rPr>
                <w:ins w:id="197" w:author="OPPO (Qianxi)" w:date="2020-08-18T15:53:00Z"/>
                <w:lang w:eastAsia="zh-CN"/>
              </w:rPr>
            </w:pPr>
            <w:ins w:id="198"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33" w14:textId="77777777" w:rsidR="004107CF" w:rsidRPr="005C0177" w:rsidRDefault="004107CF" w:rsidP="004107CF">
            <w:pPr>
              <w:rPr>
                <w:ins w:id="199" w:author="OPPO (Qianxi)" w:date="2020-08-18T15:53:00Z"/>
                <w:lang w:eastAsia="zh-CN"/>
              </w:rPr>
            </w:pPr>
            <w:ins w:id="200" w:author="OPPO (Qianxi)" w:date="2020-08-18T15:53:00Z">
              <w:r w:rsidRPr="00121F10">
                <w:rPr>
                  <w:rFonts w:eastAsia="DengXian"/>
                  <w:lang w:eastAsia="zh-CN"/>
                </w:rPr>
                <w:t>Yes</w:t>
              </w:r>
            </w:ins>
          </w:p>
        </w:tc>
        <w:tc>
          <w:tcPr>
            <w:tcW w:w="5665" w:type="dxa"/>
            <w:shd w:val="clear" w:color="auto" w:fill="auto"/>
          </w:tcPr>
          <w:p w14:paraId="097EE134" w14:textId="77777777" w:rsidR="004107CF" w:rsidRPr="00457186" w:rsidRDefault="004107CF" w:rsidP="004107CF">
            <w:pPr>
              <w:rPr>
                <w:ins w:id="201" w:author="OPPO (Qianxi)" w:date="2020-08-18T15:53:00Z"/>
                <w:rFonts w:eastAsia="Times New Roman"/>
              </w:rPr>
            </w:pPr>
            <w:ins w:id="202" w:author="OPPO (Qianxi)" w:date="2020-08-18T15:53:00Z">
              <w:r w:rsidRPr="00AC301F">
                <w:rPr>
                  <w:rFonts w:eastAsia="DengXian"/>
                  <w:lang w:eastAsia="zh-CN"/>
                </w:rPr>
                <w:t>We assume the rapporteur here asked for the authorization for communication while the discovery related part is handled in 606.</w:t>
              </w:r>
            </w:ins>
          </w:p>
        </w:tc>
      </w:tr>
      <w:tr w:rsidR="003864E9" w:rsidRPr="00457186" w14:paraId="29565986" w14:textId="77777777" w:rsidTr="002E4E7E">
        <w:trPr>
          <w:ins w:id="203" w:author="Ericsson" w:date="2020-08-18T15:07:00Z"/>
        </w:trPr>
        <w:tc>
          <w:tcPr>
            <w:tcW w:w="2122" w:type="dxa"/>
            <w:shd w:val="clear" w:color="auto" w:fill="auto"/>
          </w:tcPr>
          <w:p w14:paraId="0A3EBFCC" w14:textId="67900312" w:rsidR="003864E9" w:rsidRPr="00121F10" w:rsidRDefault="00993A3A" w:rsidP="004107CF">
            <w:pPr>
              <w:rPr>
                <w:ins w:id="204" w:author="Ericsson" w:date="2020-08-18T15:07:00Z"/>
                <w:rFonts w:eastAsia="DengXian"/>
                <w:lang w:eastAsia="zh-CN"/>
              </w:rPr>
            </w:pPr>
            <w:ins w:id="205" w:author="Ericsson (Antonino Orsino)" w:date="2020-08-18T16:20:00Z">
              <w:r>
                <w:rPr>
                  <w:rFonts w:eastAsia="DengXian"/>
                  <w:lang w:eastAsia="zh-CN"/>
                </w:rPr>
                <w:t>Ericsson</w:t>
              </w:r>
            </w:ins>
          </w:p>
        </w:tc>
        <w:tc>
          <w:tcPr>
            <w:tcW w:w="1842" w:type="dxa"/>
            <w:shd w:val="clear" w:color="auto" w:fill="auto"/>
          </w:tcPr>
          <w:p w14:paraId="2450A7FD" w14:textId="209818B3" w:rsidR="003864E9" w:rsidRPr="00121F10" w:rsidRDefault="003864E9" w:rsidP="004107CF">
            <w:pPr>
              <w:rPr>
                <w:ins w:id="206" w:author="Ericsson" w:date="2020-08-18T15:07:00Z"/>
                <w:rFonts w:eastAsia="DengXian"/>
                <w:lang w:eastAsia="zh-CN"/>
              </w:rPr>
            </w:pPr>
            <w:ins w:id="207" w:author="Ericsson (Antonino Orsino)" w:date="2020-08-18T16:20:00Z">
              <w:r>
                <w:rPr>
                  <w:rFonts w:eastAsia="DengXian"/>
                  <w:lang w:eastAsia="zh-CN"/>
                </w:rPr>
                <w:t>Yes</w:t>
              </w:r>
            </w:ins>
          </w:p>
        </w:tc>
        <w:tc>
          <w:tcPr>
            <w:tcW w:w="5665" w:type="dxa"/>
            <w:shd w:val="clear" w:color="auto" w:fill="auto"/>
          </w:tcPr>
          <w:p w14:paraId="45495533" w14:textId="77777777" w:rsidR="003864E9" w:rsidRPr="00AC301F" w:rsidRDefault="003864E9" w:rsidP="004107CF">
            <w:pPr>
              <w:rPr>
                <w:ins w:id="208" w:author="Ericsson" w:date="2020-08-18T15:07:00Z"/>
                <w:rFonts w:eastAsia="DengXian"/>
                <w:lang w:eastAsia="zh-CN"/>
              </w:rPr>
            </w:pPr>
          </w:p>
        </w:tc>
      </w:tr>
      <w:tr w:rsidR="00C93A40" w:rsidRPr="00457186" w14:paraId="2AD12DD5" w14:textId="77777777" w:rsidTr="002E4E7E">
        <w:trPr>
          <w:ins w:id="209" w:author="Qualcomm - Peng Cheng" w:date="2020-08-19T01:15:00Z"/>
        </w:trPr>
        <w:tc>
          <w:tcPr>
            <w:tcW w:w="2122" w:type="dxa"/>
            <w:shd w:val="clear" w:color="auto" w:fill="auto"/>
          </w:tcPr>
          <w:p w14:paraId="2D3072AD" w14:textId="5C14327D" w:rsidR="00C93A40" w:rsidRDefault="00C93A40" w:rsidP="004107CF">
            <w:pPr>
              <w:rPr>
                <w:ins w:id="210" w:author="Qualcomm - Peng Cheng" w:date="2020-08-19T01:15:00Z"/>
                <w:rFonts w:eastAsia="DengXian"/>
                <w:lang w:eastAsia="zh-CN"/>
              </w:rPr>
            </w:pPr>
            <w:ins w:id="211" w:author="Qualcomm - Peng Cheng" w:date="2020-08-19T01:16:00Z">
              <w:r>
                <w:rPr>
                  <w:rFonts w:eastAsia="DengXian"/>
                  <w:lang w:eastAsia="zh-CN"/>
                </w:rPr>
                <w:t>Qualcomm</w:t>
              </w:r>
            </w:ins>
          </w:p>
        </w:tc>
        <w:tc>
          <w:tcPr>
            <w:tcW w:w="1842" w:type="dxa"/>
            <w:shd w:val="clear" w:color="auto" w:fill="auto"/>
          </w:tcPr>
          <w:p w14:paraId="36AC18DC" w14:textId="0FE1637A" w:rsidR="00C93A40" w:rsidRDefault="00C93A40" w:rsidP="004107CF">
            <w:pPr>
              <w:rPr>
                <w:ins w:id="212" w:author="Qualcomm - Peng Cheng" w:date="2020-08-19T01:15:00Z"/>
                <w:rFonts w:eastAsia="DengXian"/>
                <w:lang w:eastAsia="zh-CN"/>
              </w:rPr>
            </w:pPr>
            <w:ins w:id="213" w:author="Qualcomm - Peng Cheng" w:date="2020-08-19T01:16:00Z">
              <w:r>
                <w:rPr>
                  <w:rFonts w:eastAsia="DengXian"/>
                  <w:lang w:eastAsia="zh-CN"/>
                </w:rPr>
                <w:t>Yes</w:t>
              </w:r>
            </w:ins>
          </w:p>
        </w:tc>
        <w:tc>
          <w:tcPr>
            <w:tcW w:w="5665" w:type="dxa"/>
            <w:shd w:val="clear" w:color="auto" w:fill="auto"/>
          </w:tcPr>
          <w:p w14:paraId="03428ABD" w14:textId="698B3B3C" w:rsidR="00C93A40" w:rsidRPr="00AC301F" w:rsidRDefault="006577FB" w:rsidP="004107CF">
            <w:pPr>
              <w:rPr>
                <w:ins w:id="214" w:author="Qualcomm - Peng Cheng" w:date="2020-08-19T01:15:00Z"/>
                <w:rFonts w:eastAsia="DengXian"/>
                <w:lang w:eastAsia="zh-CN"/>
              </w:rPr>
            </w:pPr>
            <w:ins w:id="215" w:author="Qualcomm - Peng Cheng" w:date="2020-08-19T01:16:00Z">
              <w:r>
                <w:rPr>
                  <w:rFonts w:eastAsia="DengXian"/>
                  <w:lang w:eastAsia="zh-CN"/>
                </w:rPr>
                <w:t xml:space="preserve">@OPPO, No, </w:t>
              </w:r>
            </w:ins>
            <w:ins w:id="216" w:author="Qualcomm - Peng Cheng" w:date="2020-08-19T01:19:00Z">
              <w:r w:rsidR="00CF65E0">
                <w:rPr>
                  <w:rFonts w:eastAsia="DengXian"/>
                  <w:lang w:eastAsia="zh-CN"/>
                </w:rPr>
                <w:t xml:space="preserve">we think it is in scoping of this email discussion. And </w:t>
              </w:r>
            </w:ins>
            <w:ins w:id="217" w:author="Qualcomm - Peng Cheng" w:date="2020-08-19T01:16:00Z">
              <w:r>
                <w:rPr>
                  <w:rFonts w:eastAsia="DengXian"/>
                  <w:lang w:eastAsia="zh-CN"/>
                </w:rPr>
                <w:t xml:space="preserve">we sent </w:t>
              </w:r>
            </w:ins>
            <w:ins w:id="218" w:author="Qualcomm - Peng Cheng" w:date="2020-08-19T01:17:00Z">
              <w:r>
                <w:rPr>
                  <w:rFonts w:eastAsia="DengXian"/>
                  <w:lang w:eastAsia="zh-CN"/>
                </w:rPr>
                <w:t>this discussion document before the discovery discussion</w:t>
              </w:r>
            </w:ins>
            <w:ins w:id="219" w:author="Qualcomm - Peng Cheng" w:date="2020-08-19T01:18:00Z">
              <w:r w:rsidR="002612FF">
                <w:rPr>
                  <w:rFonts w:eastAsia="DengXian"/>
                  <w:lang w:eastAsia="zh-CN"/>
                </w:rPr>
                <w:t xml:space="preserve"> 606</w:t>
              </w:r>
            </w:ins>
            <w:ins w:id="220" w:author="Qualcomm - Peng Cheng" w:date="2020-08-19T01:17:00Z">
              <w:r>
                <w:rPr>
                  <w:rFonts w:eastAsia="DengXian"/>
                  <w:lang w:eastAsia="zh-CN"/>
                </w:rPr>
                <w:t>.</w:t>
              </w:r>
            </w:ins>
          </w:p>
        </w:tc>
      </w:tr>
      <w:tr w:rsidR="003645C1" w:rsidRPr="00457186" w14:paraId="576946D4" w14:textId="77777777" w:rsidTr="002E4E7E">
        <w:trPr>
          <w:ins w:id="221" w:author="CATT" w:date="2020-08-19T14:03:00Z"/>
        </w:trPr>
        <w:tc>
          <w:tcPr>
            <w:tcW w:w="2122" w:type="dxa"/>
            <w:shd w:val="clear" w:color="auto" w:fill="auto"/>
          </w:tcPr>
          <w:p w14:paraId="47F6ED10" w14:textId="7CCF22A8" w:rsidR="003645C1" w:rsidRDefault="003645C1" w:rsidP="004107CF">
            <w:pPr>
              <w:rPr>
                <w:ins w:id="222" w:author="CATT" w:date="2020-08-19T14:03:00Z"/>
                <w:rFonts w:eastAsia="DengXian"/>
                <w:lang w:eastAsia="zh-CN"/>
              </w:rPr>
            </w:pPr>
            <w:ins w:id="223" w:author="CATT" w:date="2020-08-19T14:03:00Z">
              <w:r>
                <w:rPr>
                  <w:rFonts w:eastAsia="DengXian" w:hint="eastAsia"/>
                  <w:lang w:eastAsia="zh-CN"/>
                </w:rPr>
                <w:t>CATT</w:t>
              </w:r>
            </w:ins>
          </w:p>
        </w:tc>
        <w:tc>
          <w:tcPr>
            <w:tcW w:w="1842" w:type="dxa"/>
            <w:shd w:val="clear" w:color="auto" w:fill="auto"/>
          </w:tcPr>
          <w:p w14:paraId="66F14851" w14:textId="1DE00DBB" w:rsidR="003645C1" w:rsidRDefault="003645C1" w:rsidP="004107CF">
            <w:pPr>
              <w:rPr>
                <w:ins w:id="224" w:author="CATT" w:date="2020-08-19T14:03:00Z"/>
                <w:rFonts w:eastAsia="DengXian"/>
                <w:lang w:eastAsia="zh-CN"/>
              </w:rPr>
            </w:pPr>
            <w:ins w:id="225" w:author="CATT" w:date="2020-08-19T14:03:00Z">
              <w:r>
                <w:rPr>
                  <w:rFonts w:eastAsia="DengXian" w:hint="eastAsia"/>
                  <w:lang w:eastAsia="zh-CN"/>
                </w:rPr>
                <w:t>Yes</w:t>
              </w:r>
            </w:ins>
          </w:p>
        </w:tc>
        <w:tc>
          <w:tcPr>
            <w:tcW w:w="5665" w:type="dxa"/>
            <w:shd w:val="clear" w:color="auto" w:fill="auto"/>
          </w:tcPr>
          <w:p w14:paraId="51702C88" w14:textId="77777777" w:rsidR="003645C1" w:rsidRDefault="003645C1" w:rsidP="004107CF">
            <w:pPr>
              <w:rPr>
                <w:ins w:id="226" w:author="CATT" w:date="2020-08-19T14:03:00Z"/>
                <w:rFonts w:eastAsia="DengXian"/>
                <w:lang w:eastAsia="zh-CN"/>
              </w:rPr>
            </w:pPr>
          </w:p>
        </w:tc>
      </w:tr>
    </w:tbl>
    <w:p w14:paraId="097EE136" w14:textId="77777777" w:rsidR="00DF462E" w:rsidRPr="00C615CD" w:rsidRDefault="00DF462E" w:rsidP="00BE5735">
      <w:pPr>
        <w:rPr>
          <w:lang w:val="en-GB"/>
        </w:rPr>
      </w:pPr>
    </w:p>
    <w:p w14:paraId="097EE137" w14:textId="77777777" w:rsidR="00F606B6" w:rsidRDefault="00104171" w:rsidP="00F606B6">
      <w:pPr>
        <w:pStyle w:val="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o support the PC5 unicast communication, SA2 agreed to reuse NR V2X PC5 unicast link establishment procedures for L3 relay as per the architecture recommendations in 5G ProS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0C483D" w:rsidRPr="006B4E9D" w14:paraId="097EE13D" w14:textId="77777777" w:rsidTr="002E4E7E">
        <w:tc>
          <w:tcPr>
            <w:tcW w:w="2122" w:type="dxa"/>
            <w:shd w:val="clear" w:color="auto" w:fill="BFBFBF"/>
          </w:tcPr>
          <w:p w14:paraId="097EE13A" w14:textId="77777777" w:rsidR="000C483D" w:rsidRDefault="000C483D" w:rsidP="002E4E7E">
            <w:pPr>
              <w:pStyle w:val="ad"/>
            </w:pPr>
            <w:r>
              <w:t>Company</w:t>
            </w:r>
          </w:p>
        </w:tc>
        <w:tc>
          <w:tcPr>
            <w:tcW w:w="1842" w:type="dxa"/>
            <w:shd w:val="clear" w:color="auto" w:fill="BFBFBF"/>
          </w:tcPr>
          <w:p w14:paraId="097EE13B" w14:textId="77777777" w:rsidR="000C483D" w:rsidRDefault="000C483D" w:rsidP="002E4E7E">
            <w:pPr>
              <w:pStyle w:val="ad"/>
            </w:pPr>
            <w:r>
              <w:t>Yes / No</w:t>
            </w:r>
          </w:p>
        </w:tc>
        <w:tc>
          <w:tcPr>
            <w:tcW w:w="5665" w:type="dxa"/>
            <w:shd w:val="clear" w:color="auto" w:fill="BFBFBF"/>
          </w:tcPr>
          <w:p w14:paraId="097EE13C" w14:textId="77777777" w:rsidR="000C483D" w:rsidRPr="006B4E9D" w:rsidRDefault="000C483D" w:rsidP="002E4E7E">
            <w:pPr>
              <w:pStyle w:val="ad"/>
            </w:pPr>
            <w:r w:rsidRPr="006B4E9D">
              <w:t>Comments</w:t>
            </w:r>
            <w:r>
              <w:t xml:space="preserve"> (please provide comment if you think “No”)</w:t>
            </w:r>
          </w:p>
        </w:tc>
      </w:tr>
      <w:tr w:rsidR="008F5111" w:rsidRPr="00457186" w14:paraId="097EE141" w14:textId="77777777" w:rsidTr="002E4E7E">
        <w:tc>
          <w:tcPr>
            <w:tcW w:w="2122" w:type="dxa"/>
            <w:shd w:val="clear" w:color="auto" w:fill="auto"/>
          </w:tcPr>
          <w:p w14:paraId="097EE13E" w14:textId="77777777" w:rsidR="008F5111" w:rsidRPr="00BA232E" w:rsidRDefault="008F5111" w:rsidP="008F5111">
            <w:pPr>
              <w:rPr>
                <w:rFonts w:eastAsia="Times New Roman"/>
              </w:rPr>
            </w:pPr>
            <w:ins w:id="227" w:author="Xuelong Wang" w:date="2020-08-18T07:54:00Z">
              <w:r w:rsidRPr="00C07F04">
                <w:rPr>
                  <w:rFonts w:ascii="Arial" w:hAnsi="Arial" w:cs="Arial"/>
                  <w:lang w:eastAsia="zh-CN"/>
                </w:rPr>
                <w:t>MediaTek</w:t>
              </w:r>
            </w:ins>
          </w:p>
        </w:tc>
        <w:tc>
          <w:tcPr>
            <w:tcW w:w="1842" w:type="dxa"/>
            <w:shd w:val="clear" w:color="auto" w:fill="auto"/>
          </w:tcPr>
          <w:p w14:paraId="097EE13F" w14:textId="77777777" w:rsidR="008F5111" w:rsidRPr="00BA232E" w:rsidRDefault="008F5111" w:rsidP="008F5111">
            <w:pPr>
              <w:rPr>
                <w:rFonts w:eastAsia="Times New Roman"/>
              </w:rPr>
            </w:pPr>
            <w:ins w:id="228" w:author="Xuelong Wang" w:date="2020-08-18T07:54:00Z">
              <w:r>
                <w:rPr>
                  <w:rFonts w:ascii="Arial" w:eastAsia="Times New Roman" w:hAnsi="Arial" w:cs="Arial"/>
                </w:rPr>
                <w:t>Yes</w:t>
              </w:r>
            </w:ins>
          </w:p>
        </w:tc>
        <w:tc>
          <w:tcPr>
            <w:tcW w:w="5665"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2E4E7E">
        <w:tc>
          <w:tcPr>
            <w:tcW w:w="2122" w:type="dxa"/>
            <w:shd w:val="clear" w:color="auto" w:fill="auto"/>
          </w:tcPr>
          <w:p w14:paraId="097EE142" w14:textId="77777777" w:rsidR="00806CC4" w:rsidRPr="00BA232E" w:rsidRDefault="00806CC4" w:rsidP="00806CC4">
            <w:pPr>
              <w:rPr>
                <w:rFonts w:eastAsia="Times New Roman"/>
              </w:rPr>
            </w:pPr>
            <w:ins w:id="229" w:author="Hao Bi" w:date="2020-08-17T21:44:00Z">
              <w:r>
                <w:rPr>
                  <w:rFonts w:eastAsia="Times New Roman"/>
                </w:rPr>
                <w:t>Futurewei</w:t>
              </w:r>
            </w:ins>
          </w:p>
        </w:tc>
        <w:tc>
          <w:tcPr>
            <w:tcW w:w="1842" w:type="dxa"/>
            <w:shd w:val="clear" w:color="auto" w:fill="auto"/>
          </w:tcPr>
          <w:p w14:paraId="097EE143" w14:textId="77777777" w:rsidR="00806CC4" w:rsidRPr="00BA232E" w:rsidRDefault="00806CC4" w:rsidP="00806CC4">
            <w:pPr>
              <w:rPr>
                <w:rFonts w:eastAsia="Times New Roman"/>
              </w:rPr>
            </w:pPr>
            <w:ins w:id="230" w:author="Hao Bi" w:date="2020-08-17T21:44:00Z">
              <w:r>
                <w:rPr>
                  <w:rFonts w:eastAsia="Times New Roman"/>
                </w:rPr>
                <w:t>Yes with comment</w:t>
              </w:r>
            </w:ins>
          </w:p>
        </w:tc>
        <w:tc>
          <w:tcPr>
            <w:tcW w:w="5665" w:type="dxa"/>
            <w:shd w:val="clear" w:color="auto" w:fill="auto"/>
          </w:tcPr>
          <w:p w14:paraId="097EE144" w14:textId="77777777" w:rsidR="00806CC4" w:rsidRPr="00457186" w:rsidRDefault="00806CC4" w:rsidP="00806CC4">
            <w:pPr>
              <w:rPr>
                <w:rFonts w:eastAsia="Times New Roman"/>
              </w:rPr>
            </w:pPr>
            <w:ins w:id="231" w:author="Hao Bi" w:date="2020-08-17T21:44:00Z">
              <w:r>
                <w:rPr>
                  <w:rFonts w:eastAsia="Times New Roman"/>
                </w:rPr>
                <w:t>Rel-16 NR V2X PC5 unicast link establishment procedure can be reused for the sidelink connection with the control of gNB connected to the relay UE.</w:t>
              </w:r>
            </w:ins>
          </w:p>
        </w:tc>
      </w:tr>
      <w:tr w:rsidR="00ED5A15" w:rsidRPr="00457186" w14:paraId="097EE149" w14:textId="77777777" w:rsidTr="002E4E7E">
        <w:trPr>
          <w:ins w:id="232" w:author="yang xing" w:date="2020-08-18T14:31:00Z"/>
        </w:trPr>
        <w:tc>
          <w:tcPr>
            <w:tcW w:w="2122" w:type="dxa"/>
            <w:shd w:val="clear" w:color="auto" w:fill="auto"/>
          </w:tcPr>
          <w:p w14:paraId="097EE146" w14:textId="77777777" w:rsidR="00ED5A15" w:rsidRDefault="00ED5A15" w:rsidP="00ED5A15">
            <w:pPr>
              <w:rPr>
                <w:ins w:id="233" w:author="yang xing" w:date="2020-08-18T14:31:00Z"/>
                <w:rFonts w:eastAsia="Times New Roman"/>
              </w:rPr>
            </w:pPr>
            <w:ins w:id="234"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235" w:author="yang xing" w:date="2020-08-18T14:31:00Z"/>
                <w:rFonts w:eastAsia="Times New Roman"/>
              </w:rPr>
            </w:pPr>
            <w:ins w:id="236" w:author="yang xing" w:date="2020-08-18T14:31:00Z">
              <w:r w:rsidRPr="005C0177">
                <w:rPr>
                  <w:rFonts w:hint="eastAsia"/>
                  <w:lang w:eastAsia="zh-CN"/>
                </w:rPr>
                <w:t>Yes</w:t>
              </w:r>
            </w:ins>
          </w:p>
        </w:tc>
        <w:tc>
          <w:tcPr>
            <w:tcW w:w="5665" w:type="dxa"/>
            <w:shd w:val="clear" w:color="auto" w:fill="auto"/>
          </w:tcPr>
          <w:p w14:paraId="097EE148" w14:textId="77777777" w:rsidR="00ED5A15" w:rsidRDefault="00ED5A15" w:rsidP="00ED5A15">
            <w:pPr>
              <w:rPr>
                <w:ins w:id="237" w:author="yang xing" w:date="2020-08-18T14:31:00Z"/>
                <w:rFonts w:eastAsia="Times New Roman"/>
              </w:rPr>
            </w:pPr>
          </w:p>
        </w:tc>
      </w:tr>
      <w:tr w:rsidR="004107CF" w:rsidRPr="00457186" w14:paraId="097EE14D" w14:textId="77777777" w:rsidTr="002E4E7E">
        <w:trPr>
          <w:ins w:id="238" w:author="OPPO (Qianxi)" w:date="2020-08-18T15:53:00Z"/>
        </w:trPr>
        <w:tc>
          <w:tcPr>
            <w:tcW w:w="2122" w:type="dxa"/>
            <w:shd w:val="clear" w:color="auto" w:fill="auto"/>
          </w:tcPr>
          <w:p w14:paraId="097EE14A" w14:textId="77777777" w:rsidR="004107CF" w:rsidRPr="005C0177" w:rsidRDefault="004107CF" w:rsidP="004107CF">
            <w:pPr>
              <w:rPr>
                <w:ins w:id="239" w:author="OPPO (Qianxi)" w:date="2020-08-18T15:53:00Z"/>
                <w:lang w:eastAsia="zh-CN"/>
              </w:rPr>
            </w:pPr>
            <w:ins w:id="240"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4B" w14:textId="77777777" w:rsidR="004107CF" w:rsidRPr="005C0177" w:rsidRDefault="004107CF" w:rsidP="004107CF">
            <w:pPr>
              <w:rPr>
                <w:ins w:id="241" w:author="OPPO (Qianxi)" w:date="2020-08-18T15:53:00Z"/>
                <w:lang w:eastAsia="zh-CN"/>
              </w:rPr>
            </w:pPr>
            <w:ins w:id="242" w:author="OPPO (Qianxi)" w:date="2020-08-18T15:53:00Z">
              <w:r w:rsidRPr="00121F10">
                <w:rPr>
                  <w:rFonts w:eastAsia="DengXian" w:hint="eastAsia"/>
                  <w:lang w:eastAsia="zh-CN"/>
                </w:rPr>
                <w:t>Y</w:t>
              </w:r>
              <w:r w:rsidRPr="00121F10">
                <w:rPr>
                  <w:rFonts w:eastAsia="DengXian"/>
                  <w:lang w:eastAsia="zh-CN"/>
                </w:rPr>
                <w:t>es with comment</w:t>
              </w:r>
            </w:ins>
          </w:p>
        </w:tc>
        <w:tc>
          <w:tcPr>
            <w:tcW w:w="5665" w:type="dxa"/>
            <w:shd w:val="clear" w:color="auto" w:fill="auto"/>
          </w:tcPr>
          <w:p w14:paraId="097EE14C" w14:textId="77777777" w:rsidR="004107CF" w:rsidRDefault="004107CF" w:rsidP="004107CF">
            <w:pPr>
              <w:rPr>
                <w:ins w:id="243" w:author="OPPO (Qianxi)" w:date="2020-08-18T15:53:00Z"/>
                <w:rFonts w:eastAsia="Times New Roman"/>
              </w:rPr>
            </w:pPr>
            <w:ins w:id="244" w:author="OPPO (Qianxi)" w:date="2020-08-18T15:53:00Z">
              <w:r w:rsidRPr="00121F10">
                <w:rPr>
                  <w:rFonts w:eastAsia="DengXian" w:hint="eastAsia"/>
                  <w:lang w:eastAsia="zh-CN"/>
                </w:rPr>
                <w:t>Y</w:t>
              </w:r>
              <w:r w:rsidRPr="00121F10">
                <w:rPr>
                  <w:rFonts w:eastAsia="DengXian"/>
                  <w:lang w:eastAsia="zh-CN"/>
                </w:rPr>
                <w:t>et the part of PC5-S is still in SA2 scope, what RAN can assume would be the reusing of PC5-RRC procedures.</w:t>
              </w:r>
            </w:ins>
          </w:p>
        </w:tc>
      </w:tr>
      <w:tr w:rsidR="003D58C6" w:rsidRPr="00457186" w14:paraId="7CA89448" w14:textId="77777777" w:rsidTr="002E4E7E">
        <w:trPr>
          <w:ins w:id="245" w:author="Ericsson" w:date="2020-08-18T15:08:00Z"/>
        </w:trPr>
        <w:tc>
          <w:tcPr>
            <w:tcW w:w="2122" w:type="dxa"/>
            <w:shd w:val="clear" w:color="auto" w:fill="auto"/>
          </w:tcPr>
          <w:p w14:paraId="2510EA03" w14:textId="298F413B" w:rsidR="003D58C6" w:rsidRPr="00121F10" w:rsidRDefault="003D58C6" w:rsidP="004107CF">
            <w:pPr>
              <w:rPr>
                <w:ins w:id="246" w:author="Ericsson" w:date="2020-08-18T15:08:00Z"/>
                <w:rFonts w:eastAsia="DengXian"/>
                <w:lang w:eastAsia="zh-CN"/>
              </w:rPr>
            </w:pPr>
            <w:ins w:id="247" w:author="Ericsson (Antonino Orsino)" w:date="2020-08-18T16:20:00Z">
              <w:r>
                <w:rPr>
                  <w:rFonts w:eastAsia="DengXian"/>
                  <w:lang w:eastAsia="zh-CN"/>
                </w:rPr>
                <w:t>Ericsson</w:t>
              </w:r>
            </w:ins>
          </w:p>
        </w:tc>
        <w:tc>
          <w:tcPr>
            <w:tcW w:w="1842" w:type="dxa"/>
            <w:shd w:val="clear" w:color="auto" w:fill="auto"/>
          </w:tcPr>
          <w:p w14:paraId="14EE2DAA" w14:textId="24B4A0DB" w:rsidR="003D58C6" w:rsidRPr="00121F10" w:rsidRDefault="003D58C6" w:rsidP="004107CF">
            <w:pPr>
              <w:rPr>
                <w:ins w:id="248" w:author="Ericsson" w:date="2020-08-18T15:08:00Z"/>
                <w:rFonts w:eastAsia="DengXian"/>
                <w:lang w:eastAsia="zh-CN"/>
              </w:rPr>
            </w:pPr>
            <w:ins w:id="249" w:author="Ericsson (Antonino Orsino)" w:date="2020-08-18T16:20:00Z">
              <w:r>
                <w:rPr>
                  <w:rFonts w:eastAsia="DengXian"/>
                  <w:lang w:eastAsia="zh-CN"/>
                </w:rPr>
                <w:t>Yes</w:t>
              </w:r>
            </w:ins>
          </w:p>
        </w:tc>
        <w:tc>
          <w:tcPr>
            <w:tcW w:w="5665" w:type="dxa"/>
            <w:shd w:val="clear" w:color="auto" w:fill="auto"/>
          </w:tcPr>
          <w:p w14:paraId="105A8B8F" w14:textId="3D819847" w:rsidR="003D58C6" w:rsidRPr="00121F10" w:rsidRDefault="00E81AC0" w:rsidP="004107CF">
            <w:pPr>
              <w:rPr>
                <w:ins w:id="250" w:author="Ericsson" w:date="2020-08-18T15:08:00Z"/>
                <w:rFonts w:eastAsia="DengXian"/>
                <w:lang w:eastAsia="zh-CN"/>
              </w:rPr>
            </w:pPr>
            <w:ins w:id="251" w:author="Ericsson (Antonino Orsino)" w:date="2020-08-18T16:22: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602E8C" w:rsidRPr="00457186" w14:paraId="25240661" w14:textId="77777777" w:rsidTr="002E4E7E">
        <w:trPr>
          <w:ins w:id="252" w:author="Qualcomm - Peng Cheng" w:date="2020-08-19T01:20:00Z"/>
        </w:trPr>
        <w:tc>
          <w:tcPr>
            <w:tcW w:w="2122" w:type="dxa"/>
            <w:shd w:val="clear" w:color="auto" w:fill="auto"/>
          </w:tcPr>
          <w:p w14:paraId="47286F22" w14:textId="6F96BD51" w:rsidR="00602E8C" w:rsidRDefault="00602E8C" w:rsidP="004107CF">
            <w:pPr>
              <w:rPr>
                <w:ins w:id="253" w:author="Qualcomm - Peng Cheng" w:date="2020-08-19T01:20:00Z"/>
                <w:rFonts w:eastAsia="DengXian"/>
                <w:lang w:eastAsia="zh-CN"/>
              </w:rPr>
            </w:pPr>
            <w:ins w:id="254" w:author="Qualcomm - Peng Cheng" w:date="2020-08-19T01:20:00Z">
              <w:r>
                <w:rPr>
                  <w:rFonts w:eastAsia="DengXian"/>
                  <w:lang w:eastAsia="zh-CN"/>
                </w:rPr>
                <w:t>Qualcomm</w:t>
              </w:r>
            </w:ins>
          </w:p>
        </w:tc>
        <w:tc>
          <w:tcPr>
            <w:tcW w:w="1842" w:type="dxa"/>
            <w:shd w:val="clear" w:color="auto" w:fill="auto"/>
          </w:tcPr>
          <w:p w14:paraId="753C41BE" w14:textId="033FCCA0" w:rsidR="00602E8C" w:rsidRDefault="00602E8C" w:rsidP="004107CF">
            <w:pPr>
              <w:rPr>
                <w:ins w:id="255" w:author="Qualcomm - Peng Cheng" w:date="2020-08-19T01:20:00Z"/>
                <w:rFonts w:eastAsia="DengXian"/>
                <w:lang w:eastAsia="zh-CN"/>
              </w:rPr>
            </w:pPr>
            <w:ins w:id="256" w:author="Qualcomm - Peng Cheng" w:date="2020-08-19T01:20:00Z">
              <w:r>
                <w:rPr>
                  <w:rFonts w:eastAsia="DengXian"/>
                  <w:lang w:eastAsia="zh-CN"/>
                </w:rPr>
                <w:t>Yes</w:t>
              </w:r>
            </w:ins>
          </w:p>
        </w:tc>
        <w:tc>
          <w:tcPr>
            <w:tcW w:w="5665" w:type="dxa"/>
            <w:shd w:val="clear" w:color="auto" w:fill="auto"/>
          </w:tcPr>
          <w:p w14:paraId="23B3006C" w14:textId="3DE49AEC" w:rsidR="00602E8C" w:rsidRDefault="005847FB" w:rsidP="004107CF">
            <w:pPr>
              <w:rPr>
                <w:ins w:id="257" w:author="Qualcomm - Peng Cheng" w:date="2020-08-19T01:20:00Z"/>
                <w:rFonts w:eastAsia="DengXian"/>
                <w:lang w:eastAsia="zh-CN"/>
              </w:rPr>
            </w:pPr>
            <w:ins w:id="258" w:author="Qualcomm - Peng Cheng" w:date="2020-08-19T01:21:00Z">
              <w:r>
                <w:rPr>
                  <w:rFonts w:eastAsia="DengXian"/>
                  <w:lang w:eastAsia="zh-CN"/>
                </w:rPr>
                <w:t xml:space="preserve">We have same understanding as Ericsson. </w:t>
              </w:r>
            </w:ins>
            <w:ins w:id="259" w:author="Qualcomm - Peng Cheng" w:date="2020-08-19T01:23:00Z">
              <w:r w:rsidR="00D90AE7">
                <w:rPr>
                  <w:rFonts w:eastAsia="DengXian"/>
                  <w:lang w:eastAsia="zh-CN"/>
                </w:rPr>
                <w:t>The intention is just to confirm the legacy procedure can be reused. In addition, w</w:t>
              </w:r>
            </w:ins>
            <w:ins w:id="260" w:author="Qualcomm - Peng Cheng" w:date="2020-08-19T01:22:00Z">
              <w:r w:rsidR="00C81201">
                <w:rPr>
                  <w:rFonts w:eastAsia="DengXian"/>
                  <w:lang w:eastAsia="zh-CN"/>
                </w:rPr>
                <w:t>e are not sure how PC5-RRC can be established if we don’t have PC5-S</w:t>
              </w:r>
              <w:r w:rsidR="00E8519F">
                <w:rPr>
                  <w:rFonts w:eastAsia="DengXian"/>
                  <w:lang w:eastAsia="zh-CN"/>
                </w:rPr>
                <w:t xml:space="preserve">. </w:t>
              </w:r>
            </w:ins>
          </w:p>
        </w:tc>
      </w:tr>
      <w:tr w:rsidR="003645C1" w:rsidRPr="00457186" w14:paraId="0ADF1C4A" w14:textId="77777777" w:rsidTr="002E4E7E">
        <w:trPr>
          <w:ins w:id="261" w:author="CATT" w:date="2020-08-19T14:03:00Z"/>
        </w:trPr>
        <w:tc>
          <w:tcPr>
            <w:tcW w:w="2122" w:type="dxa"/>
            <w:shd w:val="clear" w:color="auto" w:fill="auto"/>
          </w:tcPr>
          <w:p w14:paraId="116BBEE1" w14:textId="2C4CFD2E" w:rsidR="003645C1" w:rsidRDefault="003645C1" w:rsidP="004107CF">
            <w:pPr>
              <w:rPr>
                <w:ins w:id="262" w:author="CATT" w:date="2020-08-19T14:03:00Z"/>
                <w:rFonts w:eastAsia="DengXian"/>
                <w:lang w:eastAsia="zh-CN"/>
              </w:rPr>
            </w:pPr>
            <w:ins w:id="263" w:author="CATT" w:date="2020-08-19T14:03:00Z">
              <w:r>
                <w:rPr>
                  <w:rFonts w:eastAsia="DengXian" w:hint="eastAsia"/>
                  <w:lang w:eastAsia="zh-CN"/>
                </w:rPr>
                <w:t>CATT</w:t>
              </w:r>
            </w:ins>
          </w:p>
        </w:tc>
        <w:tc>
          <w:tcPr>
            <w:tcW w:w="1842" w:type="dxa"/>
            <w:shd w:val="clear" w:color="auto" w:fill="auto"/>
          </w:tcPr>
          <w:p w14:paraId="6D86843E" w14:textId="20998D54" w:rsidR="003645C1" w:rsidRDefault="003645C1" w:rsidP="004107CF">
            <w:pPr>
              <w:rPr>
                <w:ins w:id="264" w:author="CATT" w:date="2020-08-19T14:03:00Z"/>
                <w:rFonts w:eastAsia="DengXian"/>
                <w:lang w:eastAsia="zh-CN"/>
              </w:rPr>
            </w:pPr>
            <w:ins w:id="265" w:author="CATT" w:date="2020-08-19T14:03:00Z">
              <w:r>
                <w:rPr>
                  <w:rFonts w:eastAsia="DengXian" w:hint="eastAsia"/>
                  <w:lang w:eastAsia="zh-CN"/>
                </w:rPr>
                <w:t>Yes</w:t>
              </w:r>
            </w:ins>
          </w:p>
        </w:tc>
        <w:tc>
          <w:tcPr>
            <w:tcW w:w="5665" w:type="dxa"/>
            <w:shd w:val="clear" w:color="auto" w:fill="auto"/>
          </w:tcPr>
          <w:p w14:paraId="5C8C3BCD" w14:textId="36F50263" w:rsidR="003645C1" w:rsidRDefault="003645C1" w:rsidP="004107CF">
            <w:pPr>
              <w:rPr>
                <w:ins w:id="266" w:author="CATT" w:date="2020-08-19T14:03:00Z"/>
                <w:rFonts w:eastAsia="DengXian"/>
                <w:lang w:eastAsia="zh-CN"/>
              </w:rPr>
            </w:pPr>
            <w:ins w:id="267" w:author="CATT" w:date="2020-08-19T14:04:00Z">
              <w:r>
                <w:rPr>
                  <w:rFonts w:eastAsia="等线" w:hint="eastAsia"/>
                  <w:lang w:eastAsia="zh-CN"/>
                </w:rPr>
                <w:t>But the PC5-S signaling content may be different, which depends on SA2 design.</w:t>
              </w:r>
            </w:ins>
          </w:p>
        </w:tc>
      </w:tr>
    </w:tbl>
    <w:p w14:paraId="097EE14E" w14:textId="77777777" w:rsidR="002B0D54" w:rsidRPr="002B0D54" w:rsidRDefault="002B0D54" w:rsidP="002B0D54"/>
    <w:p w14:paraId="097EE14F" w14:textId="77777777" w:rsidR="00255117" w:rsidRDefault="00484671" w:rsidP="00255117">
      <w:pPr>
        <w:pStyle w:val="4"/>
      </w:pPr>
      <w:r w:rsidRPr="00B80768">
        <w:t>QoS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r w:rsidR="009A741D" w:rsidRPr="009A741D">
        <w:rPr>
          <w:lang w:val="en-GB"/>
        </w:rPr>
        <w:t>QoS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t>E</w:t>
      </w:r>
      <w:r w:rsidR="009A741D" w:rsidRPr="009A741D">
        <w:rPr>
          <w:lang w:val="en-GB"/>
        </w:rPr>
        <w:t>2</w:t>
      </w:r>
      <w:r w:rsidR="00961C8E">
        <w:rPr>
          <w:lang w:val="en-GB"/>
        </w:rPr>
        <w:t>E</w:t>
      </w:r>
      <w:r w:rsidR="009A741D" w:rsidRPr="009A741D">
        <w:rPr>
          <w:lang w:val="en-GB"/>
        </w:rPr>
        <w:t xml:space="preserve"> QoS support is specified in TR 23.752</w:t>
      </w:r>
      <w:r w:rsidR="008F03D2">
        <w:rPr>
          <w:lang w:val="en-GB"/>
        </w:rPr>
        <w:t xml:space="preserve"> [1]</w:t>
      </w:r>
      <w:r w:rsidR="009A741D" w:rsidRPr="009A741D">
        <w:rPr>
          <w:lang w:val="en-GB"/>
        </w:rPr>
        <w:t>.</w:t>
      </w:r>
      <w:r w:rsidR="0030695D">
        <w:rPr>
          <w:lang w:val="en-GB"/>
        </w:rPr>
        <w:t xml:space="preserve"> As illustrated in Figure. 4, </w:t>
      </w:r>
      <w:r w:rsidR="0030695D" w:rsidRPr="0030695D">
        <w:rPr>
          <w:lang w:val="en-GB"/>
        </w:rPr>
        <w:t>QoS is managed separately on the two hops, and need to be linked to achieve E2E QoS</w:t>
      </w:r>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5154E6A3" w:rsidR="00712B29" w:rsidRDefault="000352AC" w:rsidP="009A741D">
      <w:pPr>
        <w:snapToGrid w:val="0"/>
        <w:rPr>
          <w:lang w:val="en-GB"/>
        </w:rPr>
      </w:pPr>
      <w:r>
        <w:rPr>
          <w:noProof/>
          <w:lang w:eastAsia="zh-CN"/>
        </w:rPr>
        <w:lastRenderedPageBreak/>
        <w:drawing>
          <wp:inline distT="0" distB="0" distL="0" distR="0" wp14:anchorId="12DB701D" wp14:editId="04F54B42">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097EE152" w14:textId="77777777" w:rsidR="007C58DD" w:rsidRPr="007C58DD" w:rsidRDefault="00712B29" w:rsidP="007C58DD">
      <w:pPr>
        <w:snapToGrid w:val="0"/>
        <w:jc w:val="center"/>
        <w:rPr>
          <w:b/>
          <w:bCs/>
          <w:lang w:eastAsia="en-GB"/>
        </w:rPr>
      </w:pPr>
      <w:r w:rsidRPr="0065019A">
        <w:rPr>
          <w:b/>
          <w:bCs/>
        </w:rPr>
        <w:t>Figure.</w:t>
      </w:r>
      <w:r>
        <w:rPr>
          <w:b/>
          <w:bCs/>
        </w:rPr>
        <w:t>4</w:t>
      </w:r>
      <w:r w:rsidRPr="0065019A">
        <w:rPr>
          <w:b/>
          <w:bCs/>
        </w:rPr>
        <w:t xml:space="preserve">: </w:t>
      </w:r>
      <w:r>
        <w:rPr>
          <w:b/>
          <w:bCs/>
        </w:rPr>
        <w:t>QoS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QoS discussion in RAN2.</w:t>
      </w:r>
      <w:r w:rsidR="00B81BBA">
        <w:rPr>
          <w:bCs/>
          <w:lang w:eastAsia="en-GB"/>
        </w:rPr>
        <w:t xml:space="preserve"> </w:t>
      </w:r>
    </w:p>
    <w:p w14:paraId="097EE154" w14:textId="590F1379"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QoS support, do you agree </w:t>
      </w:r>
      <w:r w:rsidR="00FA5897">
        <w:rPr>
          <w:b/>
        </w:rPr>
        <w:t xml:space="preserve">RAN2 </w:t>
      </w:r>
      <w:r>
        <w:rPr>
          <w:b/>
        </w:rPr>
        <w:t>to follow below SA2</w:t>
      </w:r>
      <w:del w:id="268" w:author="Qualcomm - Peng Cheng" w:date="2020-08-19T01:25:00Z">
        <w:r w:rsidDel="00461AB7">
          <w:rPr>
            <w:b/>
          </w:rPr>
          <w:delText xml:space="preserve"> agreements</w:delText>
        </w:r>
      </w:del>
      <w:ins w:id="269" w:author="Qualcomm - Peng Cheng" w:date="2020-08-19T01:25:00Z">
        <w:r w:rsidR="00461AB7">
          <w:rPr>
            <w:b/>
          </w:rPr>
          <w:t xml:space="preserve"> TR</w:t>
        </w:r>
      </w:ins>
      <w:r>
        <w:rPr>
          <w:b/>
        </w:rPr>
        <w:t>:</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E2E QoS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C5284B" w:rsidRPr="006B4E9D" w14:paraId="097EE15A" w14:textId="77777777" w:rsidTr="00BA6797">
        <w:tc>
          <w:tcPr>
            <w:tcW w:w="2122" w:type="dxa"/>
            <w:shd w:val="clear" w:color="auto" w:fill="BFBFBF"/>
          </w:tcPr>
          <w:p w14:paraId="097EE157" w14:textId="77777777" w:rsidR="00C5284B" w:rsidRDefault="00C5284B" w:rsidP="00BA6797">
            <w:pPr>
              <w:pStyle w:val="ad"/>
            </w:pPr>
            <w:r>
              <w:t>Company</w:t>
            </w:r>
          </w:p>
        </w:tc>
        <w:tc>
          <w:tcPr>
            <w:tcW w:w="1842" w:type="dxa"/>
            <w:shd w:val="clear" w:color="auto" w:fill="BFBFBF"/>
          </w:tcPr>
          <w:p w14:paraId="097EE158" w14:textId="77777777" w:rsidR="00C5284B" w:rsidRDefault="00C5284B" w:rsidP="00BA6797">
            <w:pPr>
              <w:pStyle w:val="ad"/>
            </w:pPr>
            <w:r>
              <w:t>Yes / No</w:t>
            </w:r>
          </w:p>
        </w:tc>
        <w:tc>
          <w:tcPr>
            <w:tcW w:w="5665" w:type="dxa"/>
            <w:shd w:val="clear" w:color="auto" w:fill="BFBFBF"/>
          </w:tcPr>
          <w:p w14:paraId="097EE159" w14:textId="77777777" w:rsidR="00C5284B" w:rsidRPr="006B4E9D" w:rsidRDefault="00C5284B" w:rsidP="00BA6797">
            <w:pPr>
              <w:pStyle w:val="ad"/>
            </w:pPr>
            <w:r w:rsidRPr="006B4E9D">
              <w:t>Comments</w:t>
            </w:r>
            <w:r>
              <w:t xml:space="preserve"> (please provide comment if you think “No”)</w:t>
            </w:r>
          </w:p>
        </w:tc>
      </w:tr>
      <w:tr w:rsidR="008F5111" w:rsidRPr="00457186" w14:paraId="097EE15E" w14:textId="77777777" w:rsidTr="00BA6797">
        <w:tc>
          <w:tcPr>
            <w:tcW w:w="2122" w:type="dxa"/>
            <w:shd w:val="clear" w:color="auto" w:fill="auto"/>
          </w:tcPr>
          <w:p w14:paraId="097EE15B" w14:textId="77777777" w:rsidR="008F5111" w:rsidRPr="00BA232E" w:rsidRDefault="008F5111" w:rsidP="008F5111">
            <w:pPr>
              <w:rPr>
                <w:rFonts w:eastAsia="Times New Roman"/>
              </w:rPr>
            </w:pPr>
            <w:ins w:id="270" w:author="Xuelong Wang" w:date="2020-08-18T07:56:00Z">
              <w:r w:rsidRPr="00C07F04">
                <w:rPr>
                  <w:rFonts w:ascii="Arial" w:hAnsi="Arial" w:cs="Arial"/>
                  <w:lang w:eastAsia="zh-CN"/>
                </w:rPr>
                <w:t>MediaTek</w:t>
              </w:r>
            </w:ins>
          </w:p>
        </w:tc>
        <w:tc>
          <w:tcPr>
            <w:tcW w:w="1842" w:type="dxa"/>
            <w:shd w:val="clear" w:color="auto" w:fill="auto"/>
          </w:tcPr>
          <w:p w14:paraId="097EE15C" w14:textId="77777777" w:rsidR="008F5111" w:rsidRPr="00BA232E" w:rsidRDefault="008F5111" w:rsidP="008F5111">
            <w:pPr>
              <w:rPr>
                <w:rFonts w:eastAsia="Times New Roman"/>
              </w:rPr>
            </w:pPr>
            <w:ins w:id="271" w:author="Xuelong Wang" w:date="2020-08-18T07:56:00Z">
              <w:r>
                <w:rPr>
                  <w:rFonts w:ascii="Arial" w:eastAsia="Times New Roman" w:hAnsi="Arial" w:cs="Arial"/>
                </w:rPr>
                <w:t>Yes</w:t>
              </w:r>
            </w:ins>
          </w:p>
        </w:tc>
        <w:tc>
          <w:tcPr>
            <w:tcW w:w="5665" w:type="dxa"/>
            <w:shd w:val="clear" w:color="auto" w:fill="auto"/>
          </w:tcPr>
          <w:p w14:paraId="097EE15D" w14:textId="77777777" w:rsidR="008F5111" w:rsidRPr="00457186" w:rsidRDefault="008F5111" w:rsidP="008F5111">
            <w:pPr>
              <w:rPr>
                <w:rFonts w:eastAsia="Times New Roman"/>
              </w:rPr>
            </w:pPr>
            <w:ins w:id="272" w:author="Xuelong Wang" w:date="2020-08-18T07:56:00Z">
              <w:r>
                <w:rPr>
                  <w:rFonts w:ascii="Arial" w:eastAsia="Times New Roman" w:hAnsi="Arial" w:cs="Arial"/>
                </w:rPr>
                <w:t xml:space="preserve">Meanwhile, we think RAN2 needs to discuss the corresponding AS </w:t>
              </w:r>
            </w:ins>
            <w:ins w:id="273" w:author="Xuelong Wang" w:date="2020-08-18T07:57:00Z">
              <w:r w:rsidR="0034163C">
                <w:rPr>
                  <w:rFonts w:ascii="Arial" w:eastAsia="Times New Roman" w:hAnsi="Arial" w:cs="Arial"/>
                </w:rPr>
                <w:t>support to enforce the</w:t>
              </w:r>
            </w:ins>
            <w:ins w:id="274" w:author="Xuelong Wang" w:date="2020-08-18T08:21:00Z">
              <w:r w:rsidR="0034163C">
                <w:rPr>
                  <w:rFonts w:ascii="Arial" w:eastAsia="Times New Roman" w:hAnsi="Arial" w:cs="Arial"/>
                </w:rPr>
                <w:t xml:space="preserve"> </w:t>
              </w:r>
            </w:ins>
            <w:ins w:id="275" w:author="Xuelong Wang" w:date="2020-08-18T07:57:00Z">
              <w:r w:rsidR="0034163C">
                <w:rPr>
                  <w:rFonts w:ascii="Arial" w:eastAsia="Times New Roman" w:hAnsi="Arial" w:cs="Arial"/>
                </w:rPr>
                <w:t xml:space="preserve">QoS </w:t>
              </w:r>
              <w:r>
                <w:rPr>
                  <w:rFonts w:ascii="Arial" w:eastAsia="Times New Roman" w:hAnsi="Arial" w:cs="Arial"/>
                </w:rPr>
                <w:t xml:space="preserve">mechanism as </w:t>
              </w:r>
            </w:ins>
            <w:ins w:id="276" w:author="Xuelong Wang" w:date="2020-08-18T07:59:00Z">
              <w:r>
                <w:rPr>
                  <w:rFonts w:ascii="Arial" w:eastAsia="Times New Roman" w:hAnsi="Arial" w:cs="Arial"/>
                </w:rPr>
                <w:t xml:space="preserve">will be concluded </w:t>
              </w:r>
            </w:ins>
            <w:ins w:id="277" w:author="Xuelong Wang" w:date="2020-08-18T07:57:00Z">
              <w:r>
                <w:rPr>
                  <w:rFonts w:ascii="Arial" w:eastAsia="Times New Roman" w:hAnsi="Arial" w:cs="Arial"/>
                </w:rPr>
                <w:t xml:space="preserve">by </w:t>
              </w:r>
            </w:ins>
            <w:ins w:id="278" w:author="Xuelong Wang" w:date="2020-08-18T07:56:00Z">
              <w:r>
                <w:rPr>
                  <w:rFonts w:ascii="Arial" w:eastAsia="Times New Roman" w:hAnsi="Arial" w:cs="Arial"/>
                </w:rPr>
                <w:t xml:space="preserve">SA2. </w:t>
              </w:r>
            </w:ins>
          </w:p>
        </w:tc>
      </w:tr>
      <w:tr w:rsidR="00257EBC" w:rsidRPr="00457186" w14:paraId="097EE163" w14:textId="77777777" w:rsidTr="00BA6797">
        <w:tc>
          <w:tcPr>
            <w:tcW w:w="2122" w:type="dxa"/>
            <w:shd w:val="clear" w:color="auto" w:fill="auto"/>
          </w:tcPr>
          <w:p w14:paraId="097EE15F" w14:textId="77777777" w:rsidR="00257EBC" w:rsidRPr="00BA232E" w:rsidRDefault="00257EBC" w:rsidP="00257EBC">
            <w:pPr>
              <w:rPr>
                <w:rFonts w:eastAsia="Times New Roman"/>
              </w:rPr>
            </w:pPr>
            <w:ins w:id="279" w:author="Hao Bi" w:date="2020-08-17T21:45:00Z">
              <w:r>
                <w:rPr>
                  <w:rFonts w:eastAsia="Times New Roman"/>
                </w:rPr>
                <w:t>Futurewei</w:t>
              </w:r>
            </w:ins>
          </w:p>
        </w:tc>
        <w:tc>
          <w:tcPr>
            <w:tcW w:w="1842" w:type="dxa"/>
            <w:shd w:val="clear" w:color="auto" w:fill="auto"/>
          </w:tcPr>
          <w:p w14:paraId="097EE160" w14:textId="77777777" w:rsidR="00257EBC" w:rsidRPr="00BA232E" w:rsidRDefault="00257EBC" w:rsidP="00257EBC">
            <w:pPr>
              <w:rPr>
                <w:rFonts w:eastAsia="Times New Roman"/>
              </w:rPr>
            </w:pPr>
            <w:ins w:id="280" w:author="Hao Bi" w:date="2020-08-17T21:45:00Z">
              <w:r>
                <w:rPr>
                  <w:rFonts w:eastAsia="Times New Roman"/>
                </w:rPr>
                <w:t>Yes</w:t>
              </w:r>
            </w:ins>
          </w:p>
        </w:tc>
        <w:tc>
          <w:tcPr>
            <w:tcW w:w="5665" w:type="dxa"/>
            <w:shd w:val="clear" w:color="auto" w:fill="auto"/>
          </w:tcPr>
          <w:p w14:paraId="097EE161" w14:textId="77777777" w:rsidR="00257EBC" w:rsidRDefault="00257EBC" w:rsidP="00257EBC">
            <w:pPr>
              <w:rPr>
                <w:ins w:id="281" w:author="Hao Bi" w:date="2020-08-17T21:45:00Z"/>
                <w:rFonts w:eastAsia="Times New Roman"/>
              </w:rPr>
            </w:pPr>
            <w:ins w:id="282"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283" w:author="Hao Bi" w:date="2020-08-17T21:46:00Z">
              <w:r>
                <w:rPr>
                  <w:rFonts w:eastAsia="Times New Roman"/>
                </w:rPr>
                <w:t xml:space="preserve">We also think </w:t>
              </w:r>
            </w:ins>
            <w:ins w:id="284" w:author="Hao Bi" w:date="2020-08-17T21:47:00Z">
              <w:r>
                <w:rPr>
                  <w:rFonts w:eastAsia="Times New Roman"/>
                </w:rPr>
                <w:t xml:space="preserve">that </w:t>
              </w:r>
            </w:ins>
            <w:ins w:id="285" w:author="Hao Bi" w:date="2020-08-17T21:46:00Z">
              <w:r>
                <w:rPr>
                  <w:rFonts w:eastAsia="Times New Roman"/>
                </w:rPr>
                <w:t xml:space="preserve">AS involvement after b) </w:t>
              </w:r>
            </w:ins>
            <w:ins w:id="286" w:author="Hao Bi" w:date="2020-08-17T21:47:00Z">
              <w:r>
                <w:rPr>
                  <w:rFonts w:eastAsia="Times New Roman"/>
                </w:rPr>
                <w:t>to enforce the updated QoS profile should be discussed and documented.</w:t>
              </w:r>
            </w:ins>
          </w:p>
        </w:tc>
      </w:tr>
      <w:tr w:rsidR="00ED5A15" w:rsidRPr="00457186" w14:paraId="097EE167" w14:textId="77777777" w:rsidTr="00BA6797">
        <w:trPr>
          <w:ins w:id="287" w:author="yang xing" w:date="2020-08-18T14:31:00Z"/>
        </w:trPr>
        <w:tc>
          <w:tcPr>
            <w:tcW w:w="2122" w:type="dxa"/>
            <w:shd w:val="clear" w:color="auto" w:fill="auto"/>
          </w:tcPr>
          <w:p w14:paraId="097EE164" w14:textId="77777777" w:rsidR="00ED5A15" w:rsidRDefault="00ED5A15" w:rsidP="00ED5A15">
            <w:pPr>
              <w:rPr>
                <w:ins w:id="288" w:author="yang xing" w:date="2020-08-18T14:31:00Z"/>
                <w:rFonts w:eastAsia="Times New Roman"/>
              </w:rPr>
            </w:pPr>
            <w:ins w:id="289"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290" w:author="yang xing" w:date="2020-08-18T14:31:00Z"/>
                <w:rFonts w:eastAsia="Times New Roman"/>
              </w:rPr>
            </w:pPr>
            <w:ins w:id="291" w:author="yang xing" w:date="2020-08-18T14:31:00Z">
              <w:r w:rsidRPr="005C0177">
                <w:rPr>
                  <w:rFonts w:hint="eastAsia"/>
                  <w:lang w:eastAsia="zh-CN"/>
                </w:rPr>
                <w:t>Yes</w:t>
              </w:r>
            </w:ins>
          </w:p>
        </w:tc>
        <w:tc>
          <w:tcPr>
            <w:tcW w:w="5665" w:type="dxa"/>
            <w:shd w:val="clear" w:color="auto" w:fill="auto"/>
          </w:tcPr>
          <w:p w14:paraId="097EE166" w14:textId="77777777" w:rsidR="00ED5A15" w:rsidRDefault="00ED5A15" w:rsidP="00ED5A15">
            <w:pPr>
              <w:rPr>
                <w:ins w:id="292" w:author="yang xing" w:date="2020-08-18T14:31:00Z"/>
                <w:rFonts w:eastAsia="Times New Roman"/>
              </w:rPr>
            </w:pPr>
          </w:p>
        </w:tc>
      </w:tr>
      <w:tr w:rsidR="004107CF" w:rsidRPr="00457186" w14:paraId="097EE16B" w14:textId="77777777" w:rsidTr="00BA6797">
        <w:trPr>
          <w:ins w:id="293" w:author="OPPO (Qianxi)" w:date="2020-08-18T15:53:00Z"/>
        </w:trPr>
        <w:tc>
          <w:tcPr>
            <w:tcW w:w="2122" w:type="dxa"/>
            <w:shd w:val="clear" w:color="auto" w:fill="auto"/>
          </w:tcPr>
          <w:p w14:paraId="097EE168" w14:textId="77777777" w:rsidR="004107CF" w:rsidRPr="005C0177" w:rsidRDefault="004107CF" w:rsidP="004107CF">
            <w:pPr>
              <w:rPr>
                <w:ins w:id="294" w:author="OPPO (Qianxi)" w:date="2020-08-18T15:53:00Z"/>
                <w:lang w:eastAsia="zh-CN"/>
              </w:rPr>
            </w:pPr>
            <w:ins w:id="295"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69" w14:textId="77777777" w:rsidR="004107CF" w:rsidRPr="005C0177" w:rsidRDefault="004107CF" w:rsidP="004107CF">
            <w:pPr>
              <w:rPr>
                <w:ins w:id="296" w:author="OPPO (Qianxi)" w:date="2020-08-18T15:53:00Z"/>
                <w:lang w:eastAsia="zh-CN"/>
              </w:rPr>
            </w:pPr>
          </w:p>
        </w:tc>
        <w:tc>
          <w:tcPr>
            <w:tcW w:w="5665" w:type="dxa"/>
            <w:shd w:val="clear" w:color="auto" w:fill="auto"/>
          </w:tcPr>
          <w:p w14:paraId="097EE16A" w14:textId="77777777" w:rsidR="004107CF" w:rsidRDefault="004107CF" w:rsidP="004107CF">
            <w:pPr>
              <w:rPr>
                <w:ins w:id="297" w:author="OPPO (Qianxi)" w:date="2020-08-18T15:53:00Z"/>
                <w:rFonts w:eastAsia="Times New Roman"/>
              </w:rPr>
            </w:pPr>
            <w:ins w:id="298" w:author="OPPO (Qianxi)" w:date="2020-08-18T15:53:00Z">
              <w:r w:rsidRPr="00121F10">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BA6797">
        <w:trPr>
          <w:ins w:id="299" w:author="Ericsson" w:date="2020-08-18T15:13:00Z"/>
        </w:trPr>
        <w:tc>
          <w:tcPr>
            <w:tcW w:w="2122" w:type="dxa"/>
            <w:shd w:val="clear" w:color="auto" w:fill="auto"/>
          </w:tcPr>
          <w:p w14:paraId="58DD2968" w14:textId="161AA72B" w:rsidR="00E21BE1" w:rsidRPr="00121F10" w:rsidRDefault="00E21BE1" w:rsidP="004107CF">
            <w:pPr>
              <w:rPr>
                <w:ins w:id="300" w:author="Ericsson" w:date="2020-08-18T15:13:00Z"/>
                <w:rFonts w:eastAsia="DengXian"/>
                <w:lang w:eastAsia="zh-CN"/>
              </w:rPr>
            </w:pPr>
            <w:ins w:id="301" w:author="Ericsson (Antonino Orsino)" w:date="2020-08-18T16:23:00Z">
              <w:r>
                <w:rPr>
                  <w:rFonts w:eastAsia="DengXian"/>
                  <w:lang w:eastAsia="zh-CN"/>
                </w:rPr>
                <w:t xml:space="preserve">Ericsson </w:t>
              </w:r>
            </w:ins>
          </w:p>
        </w:tc>
        <w:tc>
          <w:tcPr>
            <w:tcW w:w="1842" w:type="dxa"/>
            <w:shd w:val="clear" w:color="auto" w:fill="auto"/>
          </w:tcPr>
          <w:p w14:paraId="378A6781" w14:textId="13B1A202" w:rsidR="00E21BE1" w:rsidRPr="005C0177" w:rsidRDefault="00E21BE1" w:rsidP="004107CF">
            <w:pPr>
              <w:rPr>
                <w:ins w:id="302" w:author="Ericsson" w:date="2020-08-18T15:13:00Z"/>
                <w:lang w:eastAsia="zh-CN"/>
              </w:rPr>
            </w:pPr>
            <w:ins w:id="303" w:author="Ericsson (Antonino Orsino)" w:date="2020-08-18T16:23:00Z">
              <w:r>
                <w:rPr>
                  <w:lang w:eastAsia="zh-CN"/>
                </w:rPr>
                <w:t>Yes</w:t>
              </w:r>
            </w:ins>
          </w:p>
        </w:tc>
        <w:tc>
          <w:tcPr>
            <w:tcW w:w="5665" w:type="dxa"/>
            <w:shd w:val="clear" w:color="auto" w:fill="auto"/>
          </w:tcPr>
          <w:p w14:paraId="53B188D8" w14:textId="49051E8B" w:rsidR="00E21BE1" w:rsidRPr="00121F10" w:rsidRDefault="00E21BE1" w:rsidP="004107CF">
            <w:pPr>
              <w:rPr>
                <w:ins w:id="304" w:author="Ericsson" w:date="2020-08-18T15:13:00Z"/>
                <w:rFonts w:eastAsia="DengXian"/>
                <w:lang w:eastAsia="zh-CN"/>
              </w:rPr>
            </w:pPr>
          </w:p>
        </w:tc>
      </w:tr>
      <w:tr w:rsidR="00BB768E" w:rsidRPr="00457186" w14:paraId="77123261" w14:textId="77777777" w:rsidTr="00BA6797">
        <w:trPr>
          <w:ins w:id="305" w:author="Qualcomm - Peng Cheng" w:date="2020-08-19T01:24:00Z"/>
        </w:trPr>
        <w:tc>
          <w:tcPr>
            <w:tcW w:w="2122" w:type="dxa"/>
            <w:shd w:val="clear" w:color="auto" w:fill="auto"/>
          </w:tcPr>
          <w:p w14:paraId="6CEE999A" w14:textId="6AC0963F" w:rsidR="00BB768E" w:rsidRDefault="00BB768E" w:rsidP="004107CF">
            <w:pPr>
              <w:rPr>
                <w:ins w:id="306" w:author="Qualcomm - Peng Cheng" w:date="2020-08-19T01:24:00Z"/>
                <w:rFonts w:eastAsia="DengXian"/>
                <w:lang w:eastAsia="zh-CN"/>
              </w:rPr>
            </w:pPr>
            <w:ins w:id="307" w:author="Qualcomm - Peng Cheng" w:date="2020-08-19T01:24:00Z">
              <w:r>
                <w:rPr>
                  <w:rFonts w:eastAsia="DengXian"/>
                  <w:lang w:eastAsia="zh-CN"/>
                </w:rPr>
                <w:t>Qualcomm</w:t>
              </w:r>
            </w:ins>
          </w:p>
        </w:tc>
        <w:tc>
          <w:tcPr>
            <w:tcW w:w="1842" w:type="dxa"/>
            <w:shd w:val="clear" w:color="auto" w:fill="auto"/>
          </w:tcPr>
          <w:p w14:paraId="188792AC" w14:textId="013F2E7D" w:rsidR="00BB768E" w:rsidRDefault="006C6145" w:rsidP="004107CF">
            <w:pPr>
              <w:rPr>
                <w:ins w:id="308" w:author="Qualcomm - Peng Cheng" w:date="2020-08-19T01:24:00Z"/>
                <w:lang w:eastAsia="zh-CN"/>
              </w:rPr>
            </w:pPr>
            <w:ins w:id="309" w:author="Qualcomm - Peng Cheng" w:date="2020-08-19T01:24:00Z">
              <w:r>
                <w:rPr>
                  <w:lang w:eastAsia="zh-CN"/>
                </w:rPr>
                <w:t>Yes</w:t>
              </w:r>
            </w:ins>
          </w:p>
        </w:tc>
        <w:tc>
          <w:tcPr>
            <w:tcW w:w="5665" w:type="dxa"/>
            <w:shd w:val="clear" w:color="auto" w:fill="auto"/>
          </w:tcPr>
          <w:p w14:paraId="0C3FD9C2" w14:textId="77777777" w:rsidR="00F47F1A" w:rsidRDefault="00A918AB" w:rsidP="004107CF">
            <w:pPr>
              <w:rPr>
                <w:ins w:id="310" w:author="Qualcomm - Peng Cheng" w:date="2020-08-19T01:27:00Z"/>
                <w:rFonts w:eastAsia="DengXian"/>
                <w:lang w:eastAsia="zh-CN"/>
              </w:rPr>
            </w:pPr>
            <w:ins w:id="311" w:author="Qualcomm - Peng Cheng" w:date="2020-08-19T01:26:00Z">
              <w:r>
                <w:rPr>
                  <w:rFonts w:eastAsia="DengXian"/>
                  <w:lang w:eastAsia="zh-CN"/>
                </w:rPr>
                <w:t>@OPPO: we changed “SA2 agreement” to “SA2 TR”</w:t>
              </w:r>
              <w:r w:rsidR="00F42CBA">
                <w:rPr>
                  <w:rFonts w:eastAsia="DengXian"/>
                  <w:lang w:eastAsia="zh-CN"/>
                </w:rPr>
                <w:t xml:space="preserve">. </w:t>
              </w:r>
            </w:ins>
          </w:p>
          <w:p w14:paraId="24128F5A" w14:textId="507680C1" w:rsidR="00BB768E" w:rsidRPr="00121F10" w:rsidRDefault="00F42CBA" w:rsidP="004107CF">
            <w:pPr>
              <w:rPr>
                <w:ins w:id="312" w:author="Qualcomm - Peng Cheng" w:date="2020-08-19T01:24:00Z"/>
                <w:rFonts w:eastAsia="DengXian"/>
                <w:lang w:eastAsia="zh-CN"/>
              </w:rPr>
            </w:pPr>
            <w:ins w:id="313" w:author="Qualcomm - Peng Cheng" w:date="2020-08-19T01:26:00Z">
              <w:r>
                <w:rPr>
                  <w:rFonts w:eastAsia="DengXian"/>
                  <w:lang w:eastAsia="zh-CN"/>
                </w:rPr>
                <w:t xml:space="preserve">Our understanding is </w:t>
              </w:r>
            </w:ins>
            <w:ins w:id="314" w:author="Qualcomm - Peng Cheng" w:date="2020-08-19T01:27:00Z">
              <w:r>
                <w:rPr>
                  <w:rFonts w:eastAsia="DengXian"/>
                  <w:lang w:eastAsia="zh-CN"/>
                </w:rPr>
                <w:t>both a and b will be specified in SA2</w:t>
              </w:r>
            </w:ins>
            <w:ins w:id="315" w:author="Qualcomm - Peng Cheng" w:date="2020-08-19T01:28:00Z">
              <w:r w:rsidR="00646CAE">
                <w:rPr>
                  <w:rFonts w:eastAsia="DengXian"/>
                  <w:lang w:eastAsia="zh-CN"/>
                </w:rPr>
                <w:t xml:space="preserve">. </w:t>
              </w:r>
              <w:r w:rsidR="00AE36E7">
                <w:rPr>
                  <w:rFonts w:eastAsia="DengXian"/>
                  <w:lang w:eastAsia="zh-CN"/>
                </w:rPr>
                <w:t xml:space="preserve">Up </w:t>
              </w:r>
            </w:ins>
            <w:ins w:id="316" w:author="Qualcomm - Peng Cheng" w:date="2020-08-19T01:29:00Z">
              <w:r w:rsidR="00AE36E7">
                <w:rPr>
                  <w:rFonts w:eastAsia="DengXian"/>
                  <w:lang w:eastAsia="zh-CN"/>
                </w:rPr>
                <w:t xml:space="preserve">to now, we are not aware any </w:t>
              </w:r>
            </w:ins>
            <w:ins w:id="317" w:author="Qualcomm - Peng Cheng" w:date="2020-08-19T01:30:00Z">
              <w:r w:rsidR="00AE36E7">
                <w:rPr>
                  <w:rFonts w:eastAsia="DengXian"/>
                  <w:lang w:eastAsia="zh-CN"/>
                </w:rPr>
                <w:t xml:space="preserve">RAN2 </w:t>
              </w:r>
            </w:ins>
            <w:ins w:id="318" w:author="Qualcomm - Peng Cheng" w:date="2020-08-19T01:29:00Z">
              <w:r w:rsidR="00AE36E7">
                <w:rPr>
                  <w:rFonts w:eastAsia="DengXian"/>
                  <w:lang w:eastAsia="zh-CN"/>
                </w:rPr>
                <w:t xml:space="preserve">contribution </w:t>
              </w:r>
            </w:ins>
            <w:ins w:id="319" w:author="Qualcomm - Peng Cheng" w:date="2020-08-19T01:30:00Z">
              <w:r w:rsidR="000B60E4">
                <w:rPr>
                  <w:rFonts w:eastAsia="DengXian"/>
                  <w:lang w:eastAsia="zh-CN"/>
                </w:rPr>
                <w:t xml:space="preserve">discussed </w:t>
              </w:r>
            </w:ins>
            <w:ins w:id="320" w:author="Qualcomm - Peng Cheng" w:date="2020-08-19T01:29:00Z">
              <w:r w:rsidR="00AE36E7">
                <w:rPr>
                  <w:rFonts w:eastAsia="DengXian"/>
                  <w:lang w:eastAsia="zh-CN"/>
                </w:rPr>
                <w:t xml:space="preserve">AS support </w:t>
              </w:r>
            </w:ins>
            <w:ins w:id="321" w:author="Qualcomm - Peng Cheng" w:date="2020-08-19T01:30:00Z">
              <w:r w:rsidR="00AE36E7">
                <w:rPr>
                  <w:rFonts w:eastAsia="DengXian"/>
                  <w:lang w:eastAsia="zh-CN"/>
                </w:rPr>
                <w:t xml:space="preserve">to </w:t>
              </w:r>
            </w:ins>
            <w:ins w:id="322" w:author="Qualcomm - Peng Cheng" w:date="2020-08-19T01:29:00Z">
              <w:r w:rsidR="00AE36E7">
                <w:rPr>
                  <w:rFonts w:eastAsia="DengXian"/>
                  <w:lang w:eastAsia="zh-CN"/>
                </w:rPr>
                <w:t>enforce QoS</w:t>
              </w:r>
            </w:ins>
            <w:ins w:id="323" w:author="Qualcomm - Peng Cheng" w:date="2020-08-19T01:30:00Z">
              <w:r w:rsidR="00AE36E7">
                <w:rPr>
                  <w:rFonts w:eastAsia="DengXian"/>
                  <w:lang w:eastAsia="zh-CN"/>
                </w:rPr>
                <w:t xml:space="preserve">. </w:t>
              </w:r>
            </w:ins>
            <w:ins w:id="324" w:author="Qualcomm - Peng Cheng" w:date="2020-08-19T01:31:00Z">
              <w:r w:rsidR="007D246E">
                <w:rPr>
                  <w:rFonts w:eastAsia="DengXian"/>
                  <w:lang w:eastAsia="zh-CN"/>
                </w:rPr>
                <w:t>Let us discuss based on companies’ contribution.</w:t>
              </w:r>
            </w:ins>
          </w:p>
        </w:tc>
      </w:tr>
      <w:tr w:rsidR="003645C1" w:rsidRPr="00457186" w14:paraId="44382A85" w14:textId="77777777" w:rsidTr="00BA6797">
        <w:trPr>
          <w:ins w:id="325" w:author="CATT" w:date="2020-08-19T14:04:00Z"/>
        </w:trPr>
        <w:tc>
          <w:tcPr>
            <w:tcW w:w="2122" w:type="dxa"/>
            <w:shd w:val="clear" w:color="auto" w:fill="auto"/>
          </w:tcPr>
          <w:p w14:paraId="2D5103E3" w14:textId="39C404B0" w:rsidR="003645C1" w:rsidRDefault="003645C1" w:rsidP="004107CF">
            <w:pPr>
              <w:rPr>
                <w:ins w:id="326" w:author="CATT" w:date="2020-08-19T14:04:00Z"/>
                <w:rFonts w:eastAsia="DengXian"/>
                <w:lang w:eastAsia="zh-CN"/>
              </w:rPr>
            </w:pPr>
            <w:ins w:id="327" w:author="CATT" w:date="2020-08-19T14:04:00Z">
              <w:r>
                <w:rPr>
                  <w:rFonts w:eastAsia="DengXian" w:hint="eastAsia"/>
                  <w:lang w:eastAsia="zh-CN"/>
                </w:rPr>
                <w:t>CATT</w:t>
              </w:r>
            </w:ins>
          </w:p>
        </w:tc>
        <w:tc>
          <w:tcPr>
            <w:tcW w:w="1842" w:type="dxa"/>
            <w:shd w:val="clear" w:color="auto" w:fill="auto"/>
          </w:tcPr>
          <w:p w14:paraId="180EEEDD" w14:textId="2FF49BA5" w:rsidR="003645C1" w:rsidRDefault="003645C1" w:rsidP="004107CF">
            <w:pPr>
              <w:rPr>
                <w:ins w:id="328" w:author="CATT" w:date="2020-08-19T14:04:00Z"/>
                <w:lang w:eastAsia="zh-CN"/>
              </w:rPr>
            </w:pPr>
            <w:ins w:id="329" w:author="CATT" w:date="2020-08-19T14:04:00Z">
              <w:r>
                <w:rPr>
                  <w:rFonts w:hint="eastAsia"/>
                  <w:lang w:eastAsia="zh-CN"/>
                </w:rPr>
                <w:t>Yes</w:t>
              </w:r>
            </w:ins>
          </w:p>
        </w:tc>
        <w:tc>
          <w:tcPr>
            <w:tcW w:w="5665" w:type="dxa"/>
            <w:shd w:val="clear" w:color="auto" w:fill="auto"/>
          </w:tcPr>
          <w:p w14:paraId="0FEE4E22" w14:textId="77777777" w:rsidR="003645C1" w:rsidRDefault="003645C1" w:rsidP="004107CF">
            <w:pPr>
              <w:rPr>
                <w:ins w:id="330" w:author="CATT" w:date="2020-08-19T14:04:00Z"/>
                <w:rFonts w:eastAsia="DengXian"/>
                <w:lang w:eastAsia="zh-CN"/>
              </w:rPr>
            </w:pPr>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Uu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bearer mapping can be realized by using uplink QoS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he mapping between Uu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QoS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lastRenderedPageBreak/>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QoS</w:t>
      </w:r>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t>Whether</w:t>
      </w:r>
      <w:r w:rsidR="00380820" w:rsidRPr="00380820">
        <w:rPr>
          <w:b/>
          <w:bCs/>
          <w:lang w:val="en-GB"/>
        </w:rPr>
        <w:t xml:space="preserve"> splitting of end-to-end QoS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174754" w:rsidRPr="006B4E9D" w14:paraId="097EE17B" w14:textId="77777777" w:rsidTr="002E4E7E">
        <w:tc>
          <w:tcPr>
            <w:tcW w:w="2122" w:type="dxa"/>
            <w:shd w:val="clear" w:color="auto" w:fill="BFBFBF"/>
          </w:tcPr>
          <w:p w14:paraId="097EE178" w14:textId="77777777" w:rsidR="00174754" w:rsidRDefault="00174754" w:rsidP="002E4E7E">
            <w:pPr>
              <w:pStyle w:val="ad"/>
            </w:pPr>
            <w:r>
              <w:t>Company</w:t>
            </w:r>
          </w:p>
        </w:tc>
        <w:tc>
          <w:tcPr>
            <w:tcW w:w="1842" w:type="dxa"/>
            <w:shd w:val="clear" w:color="auto" w:fill="BFBFBF"/>
          </w:tcPr>
          <w:p w14:paraId="097EE179" w14:textId="77777777" w:rsidR="00174754" w:rsidRDefault="00174754" w:rsidP="002E4E7E">
            <w:pPr>
              <w:pStyle w:val="ad"/>
            </w:pPr>
            <w:r>
              <w:t>Yes / No</w:t>
            </w:r>
          </w:p>
        </w:tc>
        <w:tc>
          <w:tcPr>
            <w:tcW w:w="5665" w:type="dxa"/>
            <w:shd w:val="clear" w:color="auto" w:fill="BFBFBF"/>
          </w:tcPr>
          <w:p w14:paraId="097EE17A" w14:textId="77777777" w:rsidR="00174754" w:rsidRPr="006B4E9D" w:rsidRDefault="00174754" w:rsidP="002E4E7E">
            <w:pPr>
              <w:pStyle w:val="ad"/>
            </w:pPr>
            <w:r w:rsidRPr="006B4E9D">
              <w:t>Comments</w:t>
            </w:r>
            <w:r>
              <w:t xml:space="preserve"> (please provide comment if you think “No”)</w:t>
            </w:r>
          </w:p>
        </w:tc>
      </w:tr>
      <w:tr w:rsidR="008F5111" w:rsidRPr="00457186" w14:paraId="097EE17F" w14:textId="77777777" w:rsidTr="002E4E7E">
        <w:tc>
          <w:tcPr>
            <w:tcW w:w="2122" w:type="dxa"/>
            <w:shd w:val="clear" w:color="auto" w:fill="auto"/>
          </w:tcPr>
          <w:p w14:paraId="097EE17C" w14:textId="77777777" w:rsidR="008F5111" w:rsidRPr="00BA232E" w:rsidRDefault="008F5111" w:rsidP="008F5111">
            <w:pPr>
              <w:rPr>
                <w:rFonts w:eastAsia="Times New Roman"/>
              </w:rPr>
            </w:pPr>
            <w:ins w:id="331" w:author="Xuelong Wang" w:date="2020-08-18T07:58:00Z">
              <w:r w:rsidRPr="00C07F04">
                <w:rPr>
                  <w:rFonts w:ascii="Arial" w:hAnsi="Arial" w:cs="Arial"/>
                  <w:lang w:eastAsia="zh-CN"/>
                </w:rPr>
                <w:t>MediaTek</w:t>
              </w:r>
            </w:ins>
          </w:p>
        </w:tc>
        <w:tc>
          <w:tcPr>
            <w:tcW w:w="1842" w:type="dxa"/>
            <w:shd w:val="clear" w:color="auto" w:fill="auto"/>
          </w:tcPr>
          <w:p w14:paraId="097EE17D" w14:textId="77777777" w:rsidR="008F5111" w:rsidRPr="00BA232E" w:rsidRDefault="008F5111" w:rsidP="008F5111">
            <w:pPr>
              <w:rPr>
                <w:rFonts w:eastAsia="Times New Roman"/>
              </w:rPr>
            </w:pPr>
            <w:ins w:id="332" w:author="Xuelong Wang" w:date="2020-08-18T07:58:00Z">
              <w:r>
                <w:rPr>
                  <w:rFonts w:ascii="Arial" w:eastAsia="Times New Roman" w:hAnsi="Arial" w:cs="Arial"/>
                </w:rPr>
                <w:t>Yes</w:t>
              </w:r>
            </w:ins>
          </w:p>
        </w:tc>
        <w:tc>
          <w:tcPr>
            <w:tcW w:w="5665"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2E4E7E">
        <w:tc>
          <w:tcPr>
            <w:tcW w:w="2122" w:type="dxa"/>
            <w:shd w:val="clear" w:color="auto" w:fill="auto"/>
          </w:tcPr>
          <w:p w14:paraId="097EE180" w14:textId="77777777" w:rsidR="000406C2" w:rsidRPr="00BA232E" w:rsidRDefault="000406C2" w:rsidP="000406C2">
            <w:pPr>
              <w:rPr>
                <w:rFonts w:eastAsia="Times New Roman"/>
              </w:rPr>
            </w:pPr>
            <w:ins w:id="333" w:author="Hao Bi" w:date="2020-08-17T21:48:00Z">
              <w:r>
                <w:rPr>
                  <w:rFonts w:eastAsia="Times New Roman"/>
                </w:rPr>
                <w:t>Futurewei</w:t>
              </w:r>
            </w:ins>
          </w:p>
        </w:tc>
        <w:tc>
          <w:tcPr>
            <w:tcW w:w="1842" w:type="dxa"/>
            <w:shd w:val="clear" w:color="auto" w:fill="auto"/>
          </w:tcPr>
          <w:p w14:paraId="097EE181" w14:textId="77777777" w:rsidR="000406C2" w:rsidRPr="00BA232E" w:rsidRDefault="000406C2" w:rsidP="000406C2">
            <w:pPr>
              <w:rPr>
                <w:rFonts w:eastAsia="Times New Roman"/>
              </w:rPr>
            </w:pPr>
            <w:ins w:id="334" w:author="Hao Bi" w:date="2020-08-17T21:48:00Z">
              <w:r>
                <w:rPr>
                  <w:rFonts w:eastAsia="Times New Roman"/>
                </w:rPr>
                <w:t>Yes</w:t>
              </w:r>
            </w:ins>
          </w:p>
        </w:tc>
        <w:tc>
          <w:tcPr>
            <w:tcW w:w="5665" w:type="dxa"/>
            <w:shd w:val="clear" w:color="auto" w:fill="auto"/>
          </w:tcPr>
          <w:p w14:paraId="097EE182" w14:textId="77777777" w:rsidR="000406C2" w:rsidRPr="00457186" w:rsidRDefault="000406C2" w:rsidP="000406C2">
            <w:pPr>
              <w:rPr>
                <w:rFonts w:eastAsia="Times New Roman"/>
              </w:rPr>
            </w:pPr>
            <w:ins w:id="335"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2E4E7E">
        <w:trPr>
          <w:ins w:id="336" w:author="yang xing" w:date="2020-08-18T14:33:00Z"/>
        </w:trPr>
        <w:tc>
          <w:tcPr>
            <w:tcW w:w="2122" w:type="dxa"/>
            <w:shd w:val="clear" w:color="auto" w:fill="auto"/>
          </w:tcPr>
          <w:p w14:paraId="097EE184" w14:textId="77777777" w:rsidR="00ED5A15" w:rsidRDefault="00ED5A15" w:rsidP="00ED5A15">
            <w:pPr>
              <w:rPr>
                <w:ins w:id="337" w:author="yang xing" w:date="2020-08-18T14:33:00Z"/>
                <w:rFonts w:eastAsia="Times New Roman"/>
              </w:rPr>
            </w:pPr>
            <w:ins w:id="338" w:author="yang xing" w:date="2020-08-18T14:33:00Z">
              <w:r w:rsidRPr="005C0177">
                <w:rPr>
                  <w:rFonts w:hint="eastAsia"/>
                  <w:lang w:eastAsia="zh-CN"/>
                </w:rPr>
                <w:t>Xiaomi</w:t>
              </w:r>
            </w:ins>
          </w:p>
        </w:tc>
        <w:tc>
          <w:tcPr>
            <w:tcW w:w="1842" w:type="dxa"/>
            <w:shd w:val="clear" w:color="auto" w:fill="auto"/>
          </w:tcPr>
          <w:p w14:paraId="097EE185" w14:textId="77777777" w:rsidR="00ED5A15" w:rsidRDefault="00ED5A15" w:rsidP="00ED5A15">
            <w:pPr>
              <w:rPr>
                <w:ins w:id="339" w:author="yang xing" w:date="2020-08-18T14:33:00Z"/>
                <w:rFonts w:eastAsia="Times New Roman"/>
              </w:rPr>
            </w:pPr>
            <w:ins w:id="340" w:author="yang xing" w:date="2020-08-18T14:33:00Z">
              <w:r w:rsidRPr="005C0177">
                <w:rPr>
                  <w:rFonts w:hint="eastAsia"/>
                  <w:lang w:eastAsia="zh-CN"/>
                </w:rPr>
                <w:t>Yes</w:t>
              </w:r>
            </w:ins>
          </w:p>
        </w:tc>
        <w:tc>
          <w:tcPr>
            <w:tcW w:w="5665" w:type="dxa"/>
            <w:shd w:val="clear" w:color="auto" w:fill="auto"/>
          </w:tcPr>
          <w:p w14:paraId="097EE186" w14:textId="77777777" w:rsidR="00ED5A15" w:rsidRDefault="00ED5A15" w:rsidP="00ED5A15">
            <w:pPr>
              <w:rPr>
                <w:ins w:id="341" w:author="yang xing" w:date="2020-08-18T14:33:00Z"/>
                <w:rFonts w:eastAsia="Times New Roman"/>
              </w:rPr>
            </w:pPr>
          </w:p>
        </w:tc>
      </w:tr>
      <w:tr w:rsidR="004107CF" w:rsidRPr="00457186" w14:paraId="097EE18B" w14:textId="77777777" w:rsidTr="002E4E7E">
        <w:trPr>
          <w:ins w:id="342" w:author="OPPO (Qianxi)" w:date="2020-08-18T15:53:00Z"/>
        </w:trPr>
        <w:tc>
          <w:tcPr>
            <w:tcW w:w="2122" w:type="dxa"/>
            <w:shd w:val="clear" w:color="auto" w:fill="auto"/>
          </w:tcPr>
          <w:p w14:paraId="097EE188" w14:textId="77777777" w:rsidR="004107CF" w:rsidRPr="005C0177" w:rsidRDefault="004107CF" w:rsidP="004107CF">
            <w:pPr>
              <w:rPr>
                <w:ins w:id="343" w:author="OPPO (Qianxi)" w:date="2020-08-18T15:53:00Z"/>
                <w:lang w:eastAsia="zh-CN"/>
              </w:rPr>
            </w:pPr>
            <w:ins w:id="344"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89" w14:textId="77777777" w:rsidR="004107CF" w:rsidRPr="005C0177" w:rsidRDefault="004107CF" w:rsidP="004107CF">
            <w:pPr>
              <w:rPr>
                <w:ins w:id="345" w:author="OPPO (Qianxi)" w:date="2020-08-18T15:53:00Z"/>
                <w:lang w:eastAsia="zh-CN"/>
              </w:rPr>
            </w:pPr>
            <w:ins w:id="346" w:author="OPPO (Qianxi)" w:date="2020-08-18T15:53: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8A" w14:textId="77777777" w:rsidR="004107CF" w:rsidRDefault="004107CF" w:rsidP="004107CF">
            <w:pPr>
              <w:rPr>
                <w:ins w:id="347" w:author="OPPO (Qianxi)" w:date="2020-08-18T15:53:00Z"/>
                <w:rFonts w:eastAsia="Times New Roman"/>
              </w:rPr>
            </w:pPr>
            <w:ins w:id="348" w:author="OPPO (Qianxi)" w:date="2020-08-18T15:53:00Z">
              <w:r w:rsidRPr="00121F10">
                <w:rPr>
                  <w:rFonts w:eastAsia="DengXian"/>
                  <w:lang w:eastAsia="zh-CN"/>
                </w:rPr>
                <w:t>Apparently it is SA2 scope.</w:t>
              </w:r>
            </w:ins>
          </w:p>
        </w:tc>
      </w:tr>
      <w:tr w:rsidR="00B75CEC" w:rsidRPr="00457186" w14:paraId="7E32D20C" w14:textId="77777777" w:rsidTr="002E4E7E">
        <w:trPr>
          <w:ins w:id="349" w:author="Ericsson" w:date="2020-08-18T15:15:00Z"/>
        </w:trPr>
        <w:tc>
          <w:tcPr>
            <w:tcW w:w="2122" w:type="dxa"/>
            <w:shd w:val="clear" w:color="auto" w:fill="auto"/>
          </w:tcPr>
          <w:p w14:paraId="6ACF2CBD" w14:textId="6B6AE06E" w:rsidR="00B75CEC" w:rsidRPr="00121F10" w:rsidRDefault="00B75CEC" w:rsidP="004107CF">
            <w:pPr>
              <w:rPr>
                <w:ins w:id="350" w:author="Ericsson" w:date="2020-08-18T15:15:00Z"/>
                <w:rFonts w:eastAsia="DengXian"/>
                <w:lang w:eastAsia="zh-CN"/>
              </w:rPr>
            </w:pPr>
            <w:ins w:id="351" w:author="Ericsson" w:date="2020-08-18T15:15:00Z">
              <w:r>
                <w:rPr>
                  <w:rFonts w:eastAsia="DengXian"/>
                  <w:lang w:eastAsia="zh-CN"/>
                </w:rPr>
                <w:t>Ericsson</w:t>
              </w:r>
            </w:ins>
          </w:p>
        </w:tc>
        <w:tc>
          <w:tcPr>
            <w:tcW w:w="1842" w:type="dxa"/>
            <w:shd w:val="clear" w:color="auto" w:fill="auto"/>
          </w:tcPr>
          <w:p w14:paraId="28F441E7" w14:textId="2E95C164" w:rsidR="00B75CEC" w:rsidRPr="00121F10" w:rsidRDefault="00B75CEC" w:rsidP="004107CF">
            <w:pPr>
              <w:rPr>
                <w:ins w:id="352" w:author="Ericsson" w:date="2020-08-18T15:15:00Z"/>
                <w:rFonts w:eastAsia="DengXian"/>
                <w:lang w:eastAsia="zh-CN"/>
              </w:rPr>
            </w:pPr>
            <w:ins w:id="353" w:author="Ericsson" w:date="2020-08-18T15:15:00Z">
              <w:r>
                <w:rPr>
                  <w:rFonts w:eastAsia="DengXian"/>
                  <w:lang w:eastAsia="zh-CN"/>
                </w:rPr>
                <w:t>No</w:t>
              </w:r>
            </w:ins>
          </w:p>
        </w:tc>
        <w:tc>
          <w:tcPr>
            <w:tcW w:w="5665" w:type="dxa"/>
            <w:shd w:val="clear" w:color="auto" w:fill="auto"/>
          </w:tcPr>
          <w:p w14:paraId="3D90FC7B" w14:textId="450DF5F7" w:rsidR="00B75CEC" w:rsidRPr="00121F10" w:rsidRDefault="00B75CEC" w:rsidP="004107CF">
            <w:pPr>
              <w:rPr>
                <w:ins w:id="354" w:author="Ericsson" w:date="2020-08-18T15:15:00Z"/>
                <w:rFonts w:eastAsia="DengXian"/>
                <w:lang w:eastAsia="zh-CN"/>
              </w:rPr>
            </w:pPr>
            <w:ins w:id="355" w:author="Ericsson" w:date="2020-08-18T15:16:00Z">
              <w:r>
                <w:rPr>
                  <w:rFonts w:eastAsia="DengXian"/>
                  <w:lang w:eastAsia="zh-CN"/>
                </w:rPr>
                <w:t>It is beneficial to leave to gNB to perform PDB split, since gNB has better knowledge than CN.</w:t>
              </w:r>
            </w:ins>
            <w:ins w:id="356" w:author="Ericsson" w:date="2020-08-18T15:17:00Z">
              <w:r w:rsidR="00A719EE">
                <w:rPr>
                  <w:rFonts w:eastAsia="DengXian"/>
                  <w:lang w:eastAsia="zh-CN"/>
                </w:rPr>
                <w:t xml:space="preserve"> Generally, there is RAN2 aspect. CN provides </w:t>
              </w:r>
            </w:ins>
            <w:ins w:id="357" w:author="Ericsson" w:date="2020-08-18T15:18:00Z">
              <w:r w:rsidR="00A719EE">
                <w:rPr>
                  <w:rFonts w:eastAsia="DengXian"/>
                  <w:lang w:eastAsia="zh-CN"/>
                </w:rPr>
                <w:t>the complete PDB without splitting</w:t>
              </w:r>
            </w:ins>
            <w:ins w:id="358" w:author="Ericsson" w:date="2020-08-18T15:21:00Z">
              <w:r w:rsidR="00A719EE">
                <w:rPr>
                  <w:rFonts w:eastAsia="DengXian"/>
                  <w:lang w:eastAsia="zh-CN"/>
                </w:rPr>
                <w:t xml:space="preserve"> to the gNB. gNB can perform the split considering radio channel quality of both links.</w:t>
              </w:r>
            </w:ins>
          </w:p>
        </w:tc>
      </w:tr>
      <w:tr w:rsidR="00EB0627" w:rsidRPr="00457186" w14:paraId="19B4548D" w14:textId="77777777" w:rsidTr="002E4E7E">
        <w:trPr>
          <w:ins w:id="359" w:author="Qualcomm - Peng Cheng" w:date="2020-08-19T01:32:00Z"/>
        </w:trPr>
        <w:tc>
          <w:tcPr>
            <w:tcW w:w="2122" w:type="dxa"/>
            <w:shd w:val="clear" w:color="auto" w:fill="auto"/>
          </w:tcPr>
          <w:p w14:paraId="581B665A" w14:textId="0A189A54" w:rsidR="00EB0627" w:rsidRDefault="00EB0627" w:rsidP="004107CF">
            <w:pPr>
              <w:rPr>
                <w:ins w:id="360" w:author="Qualcomm - Peng Cheng" w:date="2020-08-19T01:32:00Z"/>
                <w:rFonts w:eastAsia="DengXian"/>
                <w:lang w:eastAsia="zh-CN"/>
              </w:rPr>
            </w:pPr>
            <w:ins w:id="361" w:author="Qualcomm - Peng Cheng" w:date="2020-08-19T01:32:00Z">
              <w:r>
                <w:rPr>
                  <w:rFonts w:eastAsia="DengXian"/>
                  <w:lang w:eastAsia="zh-CN"/>
                </w:rPr>
                <w:t>Qualcomm</w:t>
              </w:r>
            </w:ins>
          </w:p>
        </w:tc>
        <w:tc>
          <w:tcPr>
            <w:tcW w:w="1842" w:type="dxa"/>
            <w:shd w:val="clear" w:color="auto" w:fill="auto"/>
          </w:tcPr>
          <w:p w14:paraId="2E32808F" w14:textId="68EB6979" w:rsidR="00EB0627" w:rsidRDefault="00EB0627" w:rsidP="004107CF">
            <w:pPr>
              <w:rPr>
                <w:ins w:id="362" w:author="Qualcomm - Peng Cheng" w:date="2020-08-19T01:32:00Z"/>
                <w:rFonts w:eastAsia="DengXian"/>
                <w:lang w:eastAsia="zh-CN"/>
              </w:rPr>
            </w:pPr>
            <w:ins w:id="363" w:author="Qualcomm - Peng Cheng" w:date="2020-08-19T01:32:00Z">
              <w:r>
                <w:rPr>
                  <w:rFonts w:eastAsia="DengXian"/>
                  <w:lang w:eastAsia="zh-CN"/>
                </w:rPr>
                <w:t>Yes</w:t>
              </w:r>
            </w:ins>
          </w:p>
        </w:tc>
        <w:tc>
          <w:tcPr>
            <w:tcW w:w="5665" w:type="dxa"/>
            <w:shd w:val="clear" w:color="auto" w:fill="auto"/>
          </w:tcPr>
          <w:p w14:paraId="627ABD12" w14:textId="05A1C659" w:rsidR="00EB0627" w:rsidRDefault="00EB0627" w:rsidP="004107CF">
            <w:pPr>
              <w:rPr>
                <w:ins w:id="364" w:author="Qualcomm - Peng Cheng" w:date="2020-08-19T01:32:00Z"/>
                <w:rFonts w:eastAsia="DengXian"/>
                <w:lang w:eastAsia="zh-CN"/>
              </w:rPr>
            </w:pPr>
            <w:ins w:id="365" w:author="Qualcomm - Peng Cheng" w:date="2020-08-19T01:32:00Z">
              <w:r>
                <w:rPr>
                  <w:rFonts w:eastAsia="DengXian"/>
                  <w:lang w:eastAsia="zh-CN"/>
                </w:rPr>
                <w:t>We don’t think it has RAN2 impacts</w:t>
              </w:r>
            </w:ins>
          </w:p>
        </w:tc>
      </w:tr>
      <w:tr w:rsidR="00D61E1D" w:rsidRPr="00457186" w14:paraId="2E76E0EA" w14:textId="77777777" w:rsidTr="002E4E7E">
        <w:trPr>
          <w:ins w:id="366" w:author="CATT" w:date="2020-08-19T14:04:00Z"/>
        </w:trPr>
        <w:tc>
          <w:tcPr>
            <w:tcW w:w="2122" w:type="dxa"/>
            <w:shd w:val="clear" w:color="auto" w:fill="auto"/>
          </w:tcPr>
          <w:p w14:paraId="7634104A" w14:textId="219F3A11" w:rsidR="00D61E1D" w:rsidRDefault="00D61E1D" w:rsidP="004107CF">
            <w:pPr>
              <w:rPr>
                <w:ins w:id="367" w:author="CATT" w:date="2020-08-19T14:04:00Z"/>
                <w:rFonts w:eastAsia="DengXian"/>
                <w:lang w:eastAsia="zh-CN"/>
              </w:rPr>
            </w:pPr>
            <w:ins w:id="368" w:author="CATT" w:date="2020-08-19T14:04:00Z">
              <w:r>
                <w:rPr>
                  <w:rFonts w:eastAsia="DengXian" w:hint="eastAsia"/>
                  <w:lang w:eastAsia="zh-CN"/>
                </w:rPr>
                <w:t>CATT</w:t>
              </w:r>
            </w:ins>
          </w:p>
        </w:tc>
        <w:tc>
          <w:tcPr>
            <w:tcW w:w="1842" w:type="dxa"/>
            <w:shd w:val="clear" w:color="auto" w:fill="auto"/>
          </w:tcPr>
          <w:p w14:paraId="4661CFDB" w14:textId="74835578" w:rsidR="00D61E1D" w:rsidRDefault="00D61E1D" w:rsidP="004107CF">
            <w:pPr>
              <w:rPr>
                <w:ins w:id="369" w:author="CATT" w:date="2020-08-19T14:04:00Z"/>
                <w:rFonts w:eastAsia="DengXian"/>
                <w:lang w:eastAsia="zh-CN"/>
              </w:rPr>
            </w:pPr>
            <w:ins w:id="370" w:author="CATT" w:date="2020-08-19T14:04:00Z">
              <w:r>
                <w:rPr>
                  <w:rFonts w:eastAsia="DengXian" w:hint="eastAsia"/>
                  <w:lang w:eastAsia="zh-CN"/>
                </w:rPr>
                <w:t>Yes</w:t>
              </w:r>
            </w:ins>
          </w:p>
        </w:tc>
        <w:tc>
          <w:tcPr>
            <w:tcW w:w="5665" w:type="dxa"/>
            <w:shd w:val="clear" w:color="auto" w:fill="auto"/>
          </w:tcPr>
          <w:p w14:paraId="316FF0D5" w14:textId="77777777" w:rsidR="00D61E1D" w:rsidRDefault="00D61E1D" w:rsidP="004107CF">
            <w:pPr>
              <w:rPr>
                <w:ins w:id="371" w:author="CATT" w:date="2020-08-19T14:04:00Z"/>
                <w:rFonts w:eastAsia="DengXian"/>
                <w:lang w:eastAsia="zh-CN"/>
              </w:rPr>
            </w:pPr>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QoS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QoS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to provide information on which QoS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921F52" w:rsidRPr="006B4E9D" w14:paraId="097EE193" w14:textId="77777777" w:rsidTr="002E4E7E">
        <w:tc>
          <w:tcPr>
            <w:tcW w:w="2122" w:type="dxa"/>
            <w:shd w:val="clear" w:color="auto" w:fill="BFBFBF"/>
          </w:tcPr>
          <w:p w14:paraId="097EE190" w14:textId="77777777" w:rsidR="00921F52" w:rsidRDefault="00921F52" w:rsidP="002E4E7E">
            <w:pPr>
              <w:pStyle w:val="ad"/>
            </w:pPr>
            <w:r>
              <w:t>Company</w:t>
            </w:r>
          </w:p>
        </w:tc>
        <w:tc>
          <w:tcPr>
            <w:tcW w:w="1842" w:type="dxa"/>
            <w:shd w:val="clear" w:color="auto" w:fill="BFBFBF"/>
          </w:tcPr>
          <w:p w14:paraId="097EE191" w14:textId="77777777" w:rsidR="00921F52" w:rsidRDefault="00921F52" w:rsidP="002E4E7E">
            <w:pPr>
              <w:pStyle w:val="ad"/>
            </w:pPr>
            <w:r>
              <w:t>Yes / No</w:t>
            </w:r>
          </w:p>
        </w:tc>
        <w:tc>
          <w:tcPr>
            <w:tcW w:w="5665" w:type="dxa"/>
            <w:shd w:val="clear" w:color="auto" w:fill="BFBFBF"/>
          </w:tcPr>
          <w:p w14:paraId="097EE192" w14:textId="77777777" w:rsidR="00921F52" w:rsidRPr="006B4E9D" w:rsidRDefault="00921F52" w:rsidP="002E4E7E">
            <w:pPr>
              <w:pStyle w:val="ad"/>
            </w:pPr>
            <w:r w:rsidRPr="006B4E9D">
              <w:t>Comments</w:t>
            </w:r>
          </w:p>
        </w:tc>
      </w:tr>
      <w:tr w:rsidR="008F5111" w:rsidRPr="00457186" w14:paraId="097EE197" w14:textId="77777777" w:rsidTr="002E4E7E">
        <w:tc>
          <w:tcPr>
            <w:tcW w:w="2122" w:type="dxa"/>
            <w:shd w:val="clear" w:color="auto" w:fill="auto"/>
          </w:tcPr>
          <w:p w14:paraId="097EE194" w14:textId="77777777" w:rsidR="008F5111" w:rsidRPr="00BA232E" w:rsidRDefault="008F5111" w:rsidP="008F5111">
            <w:pPr>
              <w:rPr>
                <w:rFonts w:eastAsia="Times New Roman"/>
              </w:rPr>
            </w:pPr>
            <w:ins w:id="372" w:author="Xuelong Wang" w:date="2020-08-18T08:00:00Z">
              <w:r w:rsidRPr="00C07F04">
                <w:rPr>
                  <w:rFonts w:ascii="Arial" w:hAnsi="Arial" w:cs="Arial"/>
                  <w:lang w:eastAsia="zh-CN"/>
                </w:rPr>
                <w:t>MediaTek</w:t>
              </w:r>
            </w:ins>
          </w:p>
        </w:tc>
        <w:tc>
          <w:tcPr>
            <w:tcW w:w="1842" w:type="dxa"/>
            <w:shd w:val="clear" w:color="auto" w:fill="auto"/>
          </w:tcPr>
          <w:p w14:paraId="097EE195" w14:textId="77777777" w:rsidR="008F5111" w:rsidRPr="00BA232E" w:rsidRDefault="003B5F6F" w:rsidP="008F5111">
            <w:pPr>
              <w:rPr>
                <w:rFonts w:eastAsia="Times New Roman"/>
              </w:rPr>
            </w:pPr>
            <w:ins w:id="373" w:author="Xuelong Wang" w:date="2020-08-18T09:18:00Z">
              <w:r>
                <w:rPr>
                  <w:rFonts w:ascii="Arial" w:eastAsia="Times New Roman" w:hAnsi="Arial" w:cs="Arial"/>
                </w:rPr>
                <w:t xml:space="preserve">No </w:t>
              </w:r>
            </w:ins>
          </w:p>
        </w:tc>
        <w:tc>
          <w:tcPr>
            <w:tcW w:w="5665" w:type="dxa"/>
            <w:shd w:val="clear" w:color="auto" w:fill="auto"/>
          </w:tcPr>
          <w:p w14:paraId="097EE196" w14:textId="77777777" w:rsidR="008F5111" w:rsidRPr="00457186" w:rsidRDefault="008F5111" w:rsidP="008F5111">
            <w:pPr>
              <w:rPr>
                <w:rFonts w:eastAsia="Times New Roman"/>
              </w:rPr>
            </w:pPr>
            <w:ins w:id="374" w:author="Xuelong Wang" w:date="2020-08-18T08:00:00Z">
              <w:r>
                <w:rPr>
                  <w:rFonts w:ascii="Arial" w:eastAsia="Times New Roman" w:hAnsi="Arial" w:cs="Arial"/>
                </w:rPr>
                <w:t xml:space="preserve">We think that populating </w:t>
              </w:r>
            </w:ins>
            <w:ins w:id="375" w:author="Xuelong Wang" w:date="2020-08-18T08:02:00Z">
              <w:r w:rsidR="00FF1083">
                <w:rPr>
                  <w:rFonts w:ascii="Arial" w:eastAsia="Times New Roman" w:hAnsi="Arial" w:cs="Arial"/>
                </w:rPr>
                <w:t xml:space="preserve">the information of relaying </w:t>
              </w:r>
            </w:ins>
            <w:ins w:id="376" w:author="Xuelong Wang" w:date="2020-08-18T08:00:00Z">
              <w:r>
                <w:rPr>
                  <w:rFonts w:ascii="Arial" w:eastAsia="Times New Roman" w:hAnsi="Arial" w:cs="Arial"/>
                </w:rPr>
                <w:t xml:space="preserve">QoS flows between </w:t>
              </w:r>
            </w:ins>
            <w:ins w:id="377" w:author="Xuelong Wang" w:date="2020-08-18T08:01:00Z">
              <w:r>
                <w:rPr>
                  <w:rFonts w:ascii="Arial" w:eastAsia="Times New Roman" w:hAnsi="Arial" w:cs="Arial"/>
                </w:rPr>
                <w:t>Remote</w:t>
              </w:r>
            </w:ins>
            <w:ins w:id="378" w:author="Xuelong Wang" w:date="2020-08-18T08:00:00Z">
              <w:r>
                <w:rPr>
                  <w:rFonts w:ascii="Arial" w:eastAsia="Times New Roman" w:hAnsi="Arial" w:cs="Arial"/>
                </w:rPr>
                <w:t xml:space="preserve"> UE</w:t>
              </w:r>
            </w:ins>
            <w:ins w:id="379" w:author="Xuelong Wang" w:date="2020-08-18T08:01:00Z">
              <w:r>
                <w:rPr>
                  <w:rFonts w:ascii="Arial" w:eastAsia="Times New Roman" w:hAnsi="Arial" w:cs="Arial"/>
                </w:rPr>
                <w:t xml:space="preserve"> and Relay UE would be subject to the function of PC5-S if supported, then this may be discussed by </w:t>
              </w:r>
            </w:ins>
            <w:ins w:id="380" w:author="Xuelong Wang" w:date="2020-08-18T08:00:00Z">
              <w:r>
                <w:rPr>
                  <w:rFonts w:ascii="Arial" w:eastAsia="Times New Roman" w:hAnsi="Arial" w:cs="Arial"/>
                </w:rPr>
                <w:t xml:space="preserve">SA2. </w:t>
              </w:r>
            </w:ins>
          </w:p>
        </w:tc>
      </w:tr>
      <w:tr w:rsidR="005D3D1D" w:rsidRPr="00457186" w14:paraId="097EE19B" w14:textId="77777777" w:rsidTr="002E4E7E">
        <w:tc>
          <w:tcPr>
            <w:tcW w:w="2122" w:type="dxa"/>
            <w:shd w:val="clear" w:color="auto" w:fill="auto"/>
          </w:tcPr>
          <w:p w14:paraId="097EE198" w14:textId="77777777" w:rsidR="005D3D1D" w:rsidRPr="00BA232E" w:rsidRDefault="005D3D1D" w:rsidP="005D3D1D">
            <w:pPr>
              <w:rPr>
                <w:rFonts w:eastAsia="Times New Roman"/>
              </w:rPr>
            </w:pPr>
            <w:ins w:id="381" w:author="Hao Bi" w:date="2020-08-17T21:49:00Z">
              <w:r>
                <w:rPr>
                  <w:rFonts w:eastAsia="Times New Roman"/>
                </w:rPr>
                <w:t>Futurewei</w:t>
              </w:r>
            </w:ins>
          </w:p>
        </w:tc>
        <w:tc>
          <w:tcPr>
            <w:tcW w:w="1842" w:type="dxa"/>
            <w:shd w:val="clear" w:color="auto" w:fill="auto"/>
          </w:tcPr>
          <w:p w14:paraId="097EE199" w14:textId="77777777" w:rsidR="005D3D1D" w:rsidRPr="00BA232E" w:rsidRDefault="005D3D1D" w:rsidP="005D3D1D">
            <w:pPr>
              <w:rPr>
                <w:rFonts w:eastAsia="Times New Roman"/>
              </w:rPr>
            </w:pPr>
            <w:ins w:id="382" w:author="Hao Bi" w:date="2020-08-17T21:49:00Z">
              <w:r>
                <w:rPr>
                  <w:rFonts w:eastAsia="Times New Roman"/>
                </w:rPr>
                <w:t>Yes?</w:t>
              </w:r>
            </w:ins>
          </w:p>
        </w:tc>
        <w:tc>
          <w:tcPr>
            <w:tcW w:w="5665" w:type="dxa"/>
            <w:shd w:val="clear" w:color="auto" w:fill="auto"/>
          </w:tcPr>
          <w:p w14:paraId="097EE19A" w14:textId="77777777" w:rsidR="005D3D1D" w:rsidRPr="00457186" w:rsidRDefault="005D3D1D" w:rsidP="005D3D1D">
            <w:pPr>
              <w:rPr>
                <w:rFonts w:eastAsia="Times New Roman"/>
              </w:rPr>
            </w:pPr>
            <w:ins w:id="38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ED5A15" w:rsidRPr="00457186" w14:paraId="097EE19F" w14:textId="77777777" w:rsidTr="002E4E7E">
        <w:trPr>
          <w:ins w:id="384" w:author="yang xing" w:date="2020-08-18T14:34:00Z"/>
        </w:trPr>
        <w:tc>
          <w:tcPr>
            <w:tcW w:w="2122" w:type="dxa"/>
            <w:shd w:val="clear" w:color="auto" w:fill="auto"/>
          </w:tcPr>
          <w:p w14:paraId="097EE19C" w14:textId="77777777" w:rsidR="00ED5A15" w:rsidRDefault="00ED5A15" w:rsidP="00ED5A15">
            <w:pPr>
              <w:rPr>
                <w:ins w:id="385" w:author="yang xing" w:date="2020-08-18T14:34:00Z"/>
                <w:rFonts w:eastAsia="Times New Roman"/>
              </w:rPr>
            </w:pPr>
            <w:ins w:id="386" w:author="yang xing" w:date="2020-08-18T14:34:00Z">
              <w:r w:rsidRPr="005C0177">
                <w:rPr>
                  <w:rFonts w:hint="eastAsia"/>
                  <w:lang w:eastAsia="zh-CN"/>
                </w:rPr>
                <w:t>Xiaomi</w:t>
              </w:r>
            </w:ins>
          </w:p>
        </w:tc>
        <w:tc>
          <w:tcPr>
            <w:tcW w:w="1842" w:type="dxa"/>
            <w:shd w:val="clear" w:color="auto" w:fill="auto"/>
          </w:tcPr>
          <w:p w14:paraId="097EE19D" w14:textId="77777777" w:rsidR="00ED5A15" w:rsidRDefault="00ED5A15" w:rsidP="00ED5A15">
            <w:pPr>
              <w:rPr>
                <w:ins w:id="387" w:author="yang xing" w:date="2020-08-18T14:34:00Z"/>
                <w:rFonts w:eastAsia="Times New Roman"/>
              </w:rPr>
            </w:pPr>
            <w:ins w:id="388"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5" w:type="dxa"/>
            <w:shd w:val="clear" w:color="auto" w:fill="auto"/>
          </w:tcPr>
          <w:p w14:paraId="097EE19E" w14:textId="77777777" w:rsidR="00ED5A15" w:rsidRDefault="00ED5A15" w:rsidP="00ED5A15">
            <w:pPr>
              <w:rPr>
                <w:ins w:id="389" w:author="yang xing" w:date="2020-08-18T14:34:00Z"/>
                <w:rFonts w:eastAsia="Times New Roman"/>
              </w:rPr>
            </w:pPr>
            <w:ins w:id="390" w:author="yang xing" w:date="2020-08-18T14:34:00Z">
              <w:r w:rsidRPr="005C0177">
                <w:rPr>
                  <w:lang w:eastAsia="zh-CN"/>
                </w:rPr>
                <w:t>We don’t understand how AS could decide which QoS flow need to be relayed in L3 relay. The procedure could be discussed in SA2 if necessary.</w:t>
              </w:r>
            </w:ins>
          </w:p>
        </w:tc>
      </w:tr>
      <w:tr w:rsidR="004107CF" w:rsidRPr="00457186" w14:paraId="097EE1A3" w14:textId="77777777" w:rsidTr="002E4E7E">
        <w:trPr>
          <w:ins w:id="391" w:author="OPPO (Qianxi)" w:date="2020-08-18T15:54:00Z"/>
        </w:trPr>
        <w:tc>
          <w:tcPr>
            <w:tcW w:w="2122" w:type="dxa"/>
            <w:shd w:val="clear" w:color="auto" w:fill="auto"/>
          </w:tcPr>
          <w:p w14:paraId="097EE1A0" w14:textId="77777777" w:rsidR="004107CF" w:rsidRPr="005C0177" w:rsidRDefault="004107CF" w:rsidP="004107CF">
            <w:pPr>
              <w:rPr>
                <w:ins w:id="392" w:author="OPPO (Qianxi)" w:date="2020-08-18T15:54:00Z"/>
                <w:lang w:eastAsia="zh-CN"/>
              </w:rPr>
            </w:pPr>
            <w:ins w:id="393"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A1" w14:textId="77777777" w:rsidR="004107CF" w:rsidRPr="005C0177" w:rsidRDefault="004107CF" w:rsidP="004107CF">
            <w:pPr>
              <w:rPr>
                <w:ins w:id="394" w:author="OPPO (Qianxi)" w:date="2020-08-18T15:54:00Z"/>
                <w:lang w:eastAsia="zh-CN"/>
              </w:rPr>
            </w:pPr>
          </w:p>
        </w:tc>
        <w:tc>
          <w:tcPr>
            <w:tcW w:w="5665" w:type="dxa"/>
            <w:shd w:val="clear" w:color="auto" w:fill="auto"/>
          </w:tcPr>
          <w:p w14:paraId="097EE1A2" w14:textId="77777777" w:rsidR="004107CF" w:rsidRPr="005C0177" w:rsidRDefault="004107CF" w:rsidP="004107CF">
            <w:pPr>
              <w:rPr>
                <w:ins w:id="395" w:author="OPPO (Qianxi)" w:date="2020-08-18T15:54:00Z"/>
                <w:lang w:eastAsia="zh-CN"/>
              </w:rPr>
            </w:pPr>
            <w:ins w:id="396" w:author="OPPO (Qianxi)" w:date="2020-08-18T15:54:00Z">
              <w:r w:rsidRPr="00121F10">
                <w:rPr>
                  <w:rFonts w:eastAsia="DengXian"/>
                  <w:lang w:eastAsia="zh-CN"/>
                </w:rPr>
                <w:t>Our understanding of this question is to move issues in SA2 to RAN2, which is apparently out of competence of RAN2</w:t>
              </w:r>
            </w:ins>
          </w:p>
        </w:tc>
      </w:tr>
      <w:tr w:rsidR="00C423D8" w:rsidRPr="00457186" w14:paraId="0284FF7F" w14:textId="77777777" w:rsidTr="002E4E7E">
        <w:trPr>
          <w:ins w:id="397" w:author="Ericsson" w:date="2020-08-18T15:23:00Z"/>
        </w:trPr>
        <w:tc>
          <w:tcPr>
            <w:tcW w:w="2122" w:type="dxa"/>
            <w:shd w:val="clear" w:color="auto" w:fill="auto"/>
          </w:tcPr>
          <w:p w14:paraId="275D652F" w14:textId="06495C7C" w:rsidR="00C423D8" w:rsidRPr="00121F10" w:rsidRDefault="00C423D8" w:rsidP="004107CF">
            <w:pPr>
              <w:rPr>
                <w:ins w:id="398" w:author="Ericsson" w:date="2020-08-18T15:23:00Z"/>
                <w:rFonts w:eastAsia="DengXian"/>
                <w:lang w:eastAsia="zh-CN"/>
              </w:rPr>
            </w:pPr>
            <w:ins w:id="399" w:author="Ericsson" w:date="2020-08-18T15:23:00Z">
              <w:r>
                <w:rPr>
                  <w:rFonts w:eastAsia="DengXian"/>
                  <w:lang w:eastAsia="zh-CN"/>
                </w:rPr>
                <w:t>Ericsson</w:t>
              </w:r>
            </w:ins>
          </w:p>
        </w:tc>
        <w:tc>
          <w:tcPr>
            <w:tcW w:w="1842" w:type="dxa"/>
            <w:shd w:val="clear" w:color="auto" w:fill="auto"/>
          </w:tcPr>
          <w:p w14:paraId="44FF76AC" w14:textId="567F8CAE" w:rsidR="00C423D8" w:rsidRPr="005C0177" w:rsidRDefault="00C423D8" w:rsidP="004107CF">
            <w:pPr>
              <w:rPr>
                <w:ins w:id="400" w:author="Ericsson" w:date="2020-08-18T15:23:00Z"/>
                <w:lang w:eastAsia="zh-CN"/>
              </w:rPr>
            </w:pPr>
            <w:ins w:id="401" w:author="Ericsson" w:date="2020-08-18T15:23:00Z">
              <w:r>
                <w:rPr>
                  <w:lang w:eastAsia="zh-CN"/>
                </w:rPr>
                <w:t>No</w:t>
              </w:r>
            </w:ins>
          </w:p>
        </w:tc>
        <w:tc>
          <w:tcPr>
            <w:tcW w:w="5665" w:type="dxa"/>
            <w:shd w:val="clear" w:color="auto" w:fill="auto"/>
          </w:tcPr>
          <w:p w14:paraId="1778709D" w14:textId="2DDC050E" w:rsidR="00C423D8" w:rsidRPr="00121F10" w:rsidRDefault="00C423D8" w:rsidP="004107CF">
            <w:pPr>
              <w:rPr>
                <w:ins w:id="402" w:author="Ericsson" w:date="2020-08-18T15:23:00Z"/>
                <w:rFonts w:eastAsia="DengXian"/>
                <w:lang w:eastAsia="zh-CN"/>
              </w:rPr>
            </w:pPr>
            <w:ins w:id="403" w:author="Ericsson" w:date="2020-08-18T15:23:00Z">
              <w:r>
                <w:rPr>
                  <w:rFonts w:eastAsia="DengXian"/>
                  <w:lang w:eastAsia="zh-CN"/>
                </w:rPr>
                <w:t xml:space="preserve">It is CN that performs mapping for L3 relay. </w:t>
              </w:r>
            </w:ins>
            <w:ins w:id="404" w:author="Ericsson" w:date="2020-08-18T15:24:00Z">
              <w:r w:rsidR="00CC3DB8">
                <w:rPr>
                  <w:rFonts w:eastAsia="DengXian"/>
                  <w:lang w:eastAsia="zh-CN"/>
                </w:rPr>
                <w:t xml:space="preserve">There is no need for the </w:t>
              </w:r>
            </w:ins>
            <w:ins w:id="405" w:author="Ericsson" w:date="2020-08-18T15:25:00Z">
              <w:r w:rsidR="00CC3DB8">
                <w:rPr>
                  <w:rFonts w:eastAsia="DengXian"/>
                  <w:lang w:eastAsia="zh-CN"/>
                </w:rPr>
                <w:t>remote UE to provide information to the relay UE.</w:t>
              </w:r>
            </w:ins>
          </w:p>
        </w:tc>
      </w:tr>
      <w:tr w:rsidR="00BD5539" w:rsidRPr="00457186" w14:paraId="15A1A1FE" w14:textId="77777777" w:rsidTr="002E4E7E">
        <w:trPr>
          <w:ins w:id="406" w:author="Qualcomm - Peng Cheng" w:date="2020-08-19T01:32:00Z"/>
        </w:trPr>
        <w:tc>
          <w:tcPr>
            <w:tcW w:w="2122" w:type="dxa"/>
            <w:shd w:val="clear" w:color="auto" w:fill="auto"/>
          </w:tcPr>
          <w:p w14:paraId="4D6F9527" w14:textId="1F4F3097" w:rsidR="00BD5539" w:rsidRDefault="00BD5539" w:rsidP="004107CF">
            <w:pPr>
              <w:rPr>
                <w:ins w:id="407" w:author="Qualcomm - Peng Cheng" w:date="2020-08-19T01:32:00Z"/>
                <w:rFonts w:eastAsia="DengXian"/>
                <w:lang w:eastAsia="zh-CN"/>
              </w:rPr>
            </w:pPr>
            <w:ins w:id="408" w:author="Qualcomm - Peng Cheng" w:date="2020-08-19T01:32:00Z">
              <w:r>
                <w:rPr>
                  <w:rFonts w:eastAsia="DengXian"/>
                  <w:lang w:eastAsia="zh-CN"/>
                </w:rPr>
                <w:t>Qualcomm</w:t>
              </w:r>
            </w:ins>
          </w:p>
        </w:tc>
        <w:tc>
          <w:tcPr>
            <w:tcW w:w="1842" w:type="dxa"/>
            <w:shd w:val="clear" w:color="auto" w:fill="auto"/>
          </w:tcPr>
          <w:p w14:paraId="4CB9D2A2" w14:textId="1602E901" w:rsidR="00BD5539" w:rsidRDefault="00BD5539" w:rsidP="004107CF">
            <w:pPr>
              <w:rPr>
                <w:ins w:id="409" w:author="Qualcomm - Peng Cheng" w:date="2020-08-19T01:32:00Z"/>
                <w:lang w:eastAsia="zh-CN"/>
              </w:rPr>
            </w:pPr>
            <w:ins w:id="410" w:author="Qualcomm - Peng Cheng" w:date="2020-08-19T01:32:00Z">
              <w:r>
                <w:rPr>
                  <w:lang w:eastAsia="zh-CN"/>
                </w:rPr>
                <w:t>No</w:t>
              </w:r>
            </w:ins>
          </w:p>
        </w:tc>
        <w:tc>
          <w:tcPr>
            <w:tcW w:w="5665" w:type="dxa"/>
            <w:shd w:val="clear" w:color="auto" w:fill="auto"/>
          </w:tcPr>
          <w:p w14:paraId="0FD2660C" w14:textId="42A6CDDD" w:rsidR="00BD5539" w:rsidRDefault="007D36D5" w:rsidP="004107CF">
            <w:pPr>
              <w:rPr>
                <w:ins w:id="411" w:author="Qualcomm - Peng Cheng" w:date="2020-08-19T01:32:00Z"/>
                <w:rFonts w:eastAsia="DengXian"/>
                <w:lang w:eastAsia="zh-CN"/>
              </w:rPr>
            </w:pPr>
            <w:ins w:id="412" w:author="Qualcomm - Peng Cheng" w:date="2020-08-19T01:32:00Z">
              <w:r>
                <w:rPr>
                  <w:rFonts w:eastAsia="DengXian"/>
                  <w:lang w:eastAsia="zh-CN"/>
                </w:rPr>
                <w:t>Sam</w:t>
              </w:r>
            </w:ins>
            <w:ins w:id="413" w:author="Qualcomm - Peng Cheng" w:date="2020-08-19T01:33:00Z">
              <w:r>
                <w:rPr>
                  <w:rFonts w:eastAsia="DengXian"/>
                  <w:lang w:eastAsia="zh-CN"/>
                </w:rPr>
                <w:t>e understanding as Eric</w:t>
              </w:r>
              <w:r w:rsidR="00143247">
                <w:rPr>
                  <w:rFonts w:eastAsia="DengXian"/>
                  <w:lang w:eastAsia="zh-CN"/>
                </w:rPr>
                <w:t>s</w:t>
              </w:r>
              <w:r>
                <w:rPr>
                  <w:rFonts w:eastAsia="DengXian"/>
                  <w:lang w:eastAsia="zh-CN"/>
                </w:rPr>
                <w:t>son.</w:t>
              </w:r>
            </w:ins>
          </w:p>
        </w:tc>
      </w:tr>
      <w:tr w:rsidR="00E10198" w:rsidRPr="00457186" w14:paraId="12536EA1" w14:textId="77777777" w:rsidTr="002E4E7E">
        <w:trPr>
          <w:ins w:id="414" w:author="CATT" w:date="2020-08-19T14:04:00Z"/>
        </w:trPr>
        <w:tc>
          <w:tcPr>
            <w:tcW w:w="2122" w:type="dxa"/>
            <w:shd w:val="clear" w:color="auto" w:fill="auto"/>
          </w:tcPr>
          <w:p w14:paraId="436325DF" w14:textId="25C7E35E" w:rsidR="00E10198" w:rsidRDefault="00E10198" w:rsidP="004107CF">
            <w:pPr>
              <w:rPr>
                <w:ins w:id="415" w:author="CATT" w:date="2020-08-19T14:04:00Z"/>
                <w:rFonts w:eastAsia="DengXian"/>
                <w:lang w:eastAsia="zh-CN"/>
              </w:rPr>
            </w:pPr>
            <w:ins w:id="416" w:author="CATT" w:date="2020-08-19T14:04:00Z">
              <w:r>
                <w:rPr>
                  <w:rFonts w:eastAsia="DengXian" w:hint="eastAsia"/>
                  <w:lang w:eastAsia="zh-CN"/>
                </w:rPr>
                <w:t>CATT</w:t>
              </w:r>
            </w:ins>
          </w:p>
        </w:tc>
        <w:tc>
          <w:tcPr>
            <w:tcW w:w="1842" w:type="dxa"/>
            <w:shd w:val="clear" w:color="auto" w:fill="auto"/>
          </w:tcPr>
          <w:p w14:paraId="4DB0ADE8" w14:textId="77777777" w:rsidR="00E10198" w:rsidRDefault="00E10198" w:rsidP="004107CF">
            <w:pPr>
              <w:rPr>
                <w:ins w:id="417" w:author="CATT" w:date="2020-08-19T14:04:00Z"/>
                <w:lang w:eastAsia="zh-CN"/>
              </w:rPr>
            </w:pPr>
          </w:p>
        </w:tc>
        <w:tc>
          <w:tcPr>
            <w:tcW w:w="5665" w:type="dxa"/>
            <w:shd w:val="clear" w:color="auto" w:fill="auto"/>
          </w:tcPr>
          <w:p w14:paraId="0E0C8B94" w14:textId="11805A2B" w:rsidR="00E10198" w:rsidRDefault="00E10198" w:rsidP="004107CF">
            <w:pPr>
              <w:rPr>
                <w:ins w:id="418" w:author="CATT" w:date="2020-08-19T14:04:00Z"/>
                <w:rFonts w:eastAsia="DengXian"/>
                <w:lang w:eastAsia="zh-CN"/>
              </w:rPr>
            </w:pPr>
            <w:ins w:id="419" w:author="CATT" w:date="2020-08-19T14:04:00Z">
              <w:r>
                <w:rPr>
                  <w:rFonts w:eastAsia="等线"/>
                  <w:lang w:eastAsia="zh-CN"/>
                </w:rPr>
                <w:t>I</w:t>
              </w:r>
              <w:r>
                <w:rPr>
                  <w:rFonts w:eastAsia="等线" w:hint="eastAsia"/>
                  <w:lang w:eastAsia="zh-CN"/>
                </w:rPr>
                <w:t>t should be discussed by SA2.</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4"/>
      </w:pPr>
      <w:r>
        <w:lastRenderedPageBreak/>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op-by-hop security is supported in the PC5 link and Uu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clause 4.12 to register to 5GC via N3IWF and establish corresponding PDU sessions. The data traffic over the PDU sessions is protected by IPSec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1600D9" w:rsidP="009701F0">
      <w:r w:rsidRPr="00426C39">
        <w:rPr>
          <w:noProof/>
        </w:rPr>
        <w:object w:dxaOrig="11491" w:dyaOrig="6721" w14:anchorId="7668CDD9">
          <v:shape id="_x0000_i1028" type="#_x0000_t75" alt="" style="width:463.8pt;height:270.7pt;mso-width-percent:0;mso-height-percent:0;mso-width-percent:0;mso-height-percent:0" o:ole="">
            <v:imagedata r:id="rId19" o:title=""/>
          </v:shape>
          <o:OLEObject Type="Embed" ProgID="Visio.Drawing.15" ShapeID="_x0000_i1028" DrawAspect="Content" ObjectID="_1659352726" r:id="rId20"/>
        </w:object>
      </w:r>
    </w:p>
    <w:p w14:paraId="097EE1A8" w14:textId="2C9F7AB5" w:rsidR="009701F0" w:rsidRDefault="001600D9" w:rsidP="009701F0">
      <w:pPr>
        <w:keepNext/>
      </w:pPr>
      <w:r w:rsidRPr="00426C39">
        <w:rPr>
          <w:noProof/>
        </w:rPr>
        <w:object w:dxaOrig="12795" w:dyaOrig="3330" w14:anchorId="68F2E913">
          <v:shape id="_x0000_i1029" type="#_x0000_t75" alt="" style="width:479.7pt;height:124.85pt;mso-width-percent:0;mso-height-percent:0;mso-width-percent:0;mso-height-percent:0" o:ole="">
            <v:imagedata r:id="rId21" o:title=""/>
          </v:shape>
          <o:OLEObject Type="Embed" ProgID="Visio.Drawing.15" ShapeID="_x0000_i1029" DrawAspect="Content" ObjectID="_1659352727" r:id="rId22"/>
        </w:object>
      </w:r>
    </w:p>
    <w:p w14:paraId="097EE1A9" w14:textId="77777777" w:rsidR="009577E4" w:rsidRPr="00691643" w:rsidRDefault="009701F0" w:rsidP="00581834">
      <w:pPr>
        <w:pStyle w:val="af"/>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DengXian"/>
          <w:noProof/>
          <w:lang w:eastAsia="zh-CN"/>
        </w:rPr>
      </w:pPr>
      <w:r w:rsidRPr="00291FB1">
        <w:rPr>
          <w:rFonts w:eastAsia="DengXian"/>
          <w:noProof/>
          <w:lang w:eastAsia="zh-CN"/>
        </w:rPr>
        <w:t xml:space="preserve">View 2: </w:t>
      </w:r>
      <w:r w:rsidR="007F4FA1">
        <w:rPr>
          <w:rFonts w:eastAsia="DengXian"/>
          <w:noProof/>
          <w:lang w:eastAsia="zh-CN"/>
        </w:rPr>
        <w:t>RAN2</w:t>
      </w:r>
      <w:r w:rsidR="007F4FA1" w:rsidRPr="007F4FA1">
        <w:rPr>
          <w:rFonts w:eastAsia="DengXian"/>
          <w:noProof/>
          <w:lang w:eastAsia="zh-CN"/>
        </w:rPr>
        <w:t xml:space="preserve"> send LS to SA3</w:t>
      </w:r>
      <w:r w:rsidR="007F4FA1" w:rsidRPr="007F4FA1">
        <w:rPr>
          <w:rFonts w:eastAsia="DengXian" w:hint="eastAsia"/>
          <w:noProof/>
          <w:lang w:eastAsia="zh-CN"/>
        </w:rPr>
        <w:t xml:space="preserve"> to check the security related aspects for NR sidelink relay</w:t>
      </w:r>
      <w:r w:rsidR="007F4FA1">
        <w:rPr>
          <w:rFonts w:eastAsia="DengXian"/>
          <w:noProof/>
          <w:lang w:eastAsia="zh-CN"/>
        </w:rPr>
        <w:t xml:space="preserve"> ([</w:t>
      </w:r>
      <w:r w:rsidR="00C078C0">
        <w:rPr>
          <w:rFonts w:eastAsia="DengXian"/>
          <w:noProof/>
          <w:lang w:eastAsia="zh-CN"/>
        </w:rPr>
        <w:t>17</w:t>
      </w:r>
      <w:r w:rsidR="007F4FA1">
        <w:rPr>
          <w:rFonts w:eastAsia="DengXian"/>
          <w:noProof/>
          <w:lang w:eastAsia="zh-CN"/>
        </w:rPr>
        <w:t>]</w:t>
      </w:r>
      <w:r w:rsidR="00C078C0">
        <w:rPr>
          <w:rFonts w:eastAsia="DengXian"/>
          <w:noProof/>
          <w:lang w:eastAsia="zh-CN"/>
        </w:rPr>
        <w:t>[28]</w:t>
      </w:r>
      <w:r w:rsidR="007F4FA1">
        <w:rPr>
          <w:rFonts w:eastAsia="DengXian"/>
          <w:noProof/>
          <w:lang w:eastAsia="zh-CN"/>
        </w:rPr>
        <w:t>), e.g.</w:t>
      </w:r>
      <w:r w:rsidR="005F33AA">
        <w:rPr>
          <w:rFonts w:eastAsia="DengXian"/>
          <w:noProof/>
          <w:lang w:eastAsia="zh-CN"/>
        </w:rPr>
        <w:t xml:space="preserve"> </w:t>
      </w:r>
      <w:r w:rsidR="005076F6">
        <w:rPr>
          <w:rFonts w:eastAsia="DengXian"/>
          <w:noProof/>
          <w:lang w:eastAsia="zh-CN"/>
        </w:rPr>
        <w:t>whether</w:t>
      </w:r>
      <w:r w:rsidR="00517559" w:rsidRPr="00291FB1">
        <w:rPr>
          <w:rFonts w:eastAsia="DengXian"/>
          <w:noProof/>
          <w:lang w:eastAsia="zh-CN"/>
        </w:rPr>
        <w:t xml:space="preserve"> L3 relay can guarantee the E2E security</w:t>
      </w:r>
      <w:r w:rsidR="007F4FA1">
        <w:rPr>
          <w:rFonts w:eastAsia="DengXian"/>
          <w:noProof/>
          <w:lang w:eastAsia="zh-CN"/>
        </w:rPr>
        <w:t xml:space="preserve"> </w:t>
      </w:r>
    </w:p>
    <w:p w14:paraId="097EE1AD" w14:textId="77777777" w:rsidR="00AF01FC" w:rsidRDefault="00AF01FC" w:rsidP="00BA6797">
      <w:pPr>
        <w:numPr>
          <w:ilvl w:val="0"/>
          <w:numId w:val="14"/>
        </w:numPr>
        <w:snapToGrid w:val="0"/>
        <w:rPr>
          <w:rFonts w:eastAsia="DengXian"/>
          <w:noProof/>
          <w:lang w:eastAsia="zh-CN"/>
        </w:rPr>
      </w:pPr>
      <w:r>
        <w:rPr>
          <w:rFonts w:eastAsia="DengXian"/>
          <w:noProof/>
          <w:lang w:eastAsia="zh-CN"/>
        </w:rPr>
        <w:t xml:space="preserve">View3: </w:t>
      </w:r>
      <w:r w:rsidR="00572E44">
        <w:rPr>
          <w:rFonts w:eastAsia="DengXian"/>
          <w:noProof/>
          <w:lang w:eastAsia="zh-CN"/>
        </w:rPr>
        <w:t xml:space="preserve">For the E2E security </w:t>
      </w:r>
      <w:r w:rsidR="00E108CA">
        <w:rPr>
          <w:rFonts w:eastAsia="DengXian"/>
          <w:noProof/>
          <w:lang w:eastAsia="zh-CN"/>
        </w:rPr>
        <w:t xml:space="preserve">solution </w:t>
      </w:r>
      <w:r w:rsidR="00572E44">
        <w:rPr>
          <w:rFonts w:eastAsia="DengXian"/>
          <w:noProof/>
          <w:lang w:eastAsia="zh-CN"/>
        </w:rPr>
        <w:t>via N3IWF</w:t>
      </w:r>
      <w:r w:rsidR="00E108CA">
        <w:rPr>
          <w:rFonts w:eastAsia="DengXian"/>
          <w:noProof/>
          <w:lang w:eastAsia="zh-CN"/>
        </w:rPr>
        <w:t xml:space="preserve">, </w:t>
      </w:r>
      <w:r w:rsidR="00A22E4A">
        <w:rPr>
          <w:rFonts w:eastAsia="DengXian"/>
          <w:noProof/>
          <w:lang w:eastAsia="zh-CN"/>
        </w:rPr>
        <w:t>RAN2 to study</w:t>
      </w:r>
      <w:r w:rsidR="00B16BB0">
        <w:rPr>
          <w:rFonts w:eastAsia="DengXian"/>
          <w:noProof/>
          <w:lang w:eastAsia="zh-CN"/>
        </w:rPr>
        <w:t xml:space="preserve"> [</w:t>
      </w:r>
      <w:r w:rsidR="00551C6E">
        <w:rPr>
          <w:rFonts w:eastAsia="DengXian"/>
          <w:noProof/>
          <w:lang w:eastAsia="zh-CN"/>
        </w:rPr>
        <w:t>13</w:t>
      </w:r>
      <w:r w:rsidR="00B16BB0">
        <w:rPr>
          <w:rFonts w:eastAsia="DengXian"/>
          <w:noProof/>
          <w:lang w:eastAsia="zh-CN"/>
        </w:rPr>
        <w:t>]</w:t>
      </w:r>
      <w:r w:rsidR="00A22E4A">
        <w:rPr>
          <w:rFonts w:eastAsia="DengXian"/>
          <w:noProof/>
          <w:lang w:eastAsia="zh-CN"/>
        </w:rPr>
        <w:t>:</w:t>
      </w:r>
    </w:p>
    <w:p w14:paraId="097EE1AE" w14:textId="77777777" w:rsidR="00A22E4A" w:rsidRDefault="00A22E4A" w:rsidP="00BA6797">
      <w:pPr>
        <w:numPr>
          <w:ilvl w:val="1"/>
          <w:numId w:val="14"/>
        </w:numPr>
        <w:snapToGrid w:val="0"/>
        <w:ind w:left="1350"/>
        <w:rPr>
          <w:rFonts w:eastAsia="DengXian"/>
          <w:noProof/>
          <w:lang w:eastAsia="zh-CN"/>
        </w:rPr>
      </w:pPr>
      <w:r>
        <w:rPr>
          <w:rFonts w:eastAsia="DengXian"/>
          <w:noProof/>
          <w:lang w:eastAsia="zh-CN"/>
        </w:rPr>
        <w:t>W</w:t>
      </w:r>
      <w:r w:rsidRPr="00A22E4A">
        <w:rPr>
          <w:rFonts w:eastAsia="DengXian"/>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DengXian"/>
          <w:noProof/>
          <w:lang w:eastAsia="zh-CN"/>
        </w:rPr>
      </w:pPr>
      <w:r>
        <w:rPr>
          <w:rFonts w:eastAsia="DengXian"/>
          <w:noProof/>
          <w:lang w:eastAsia="zh-CN"/>
        </w:rPr>
        <w:t>Whether d</w:t>
      </w:r>
      <w:r w:rsidRPr="00A22E4A">
        <w:rPr>
          <w:rFonts w:eastAsia="DengXian"/>
          <w:noProof/>
          <w:lang w:eastAsia="zh-CN"/>
        </w:rPr>
        <w:t>ifferentiate security traffic and non-security into different PC5-DRB and Uu DRB</w:t>
      </w:r>
      <w:r>
        <w:rPr>
          <w:rFonts w:eastAsia="DengXian"/>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w:t>
      </w:r>
      <w:r w:rsidR="00280F7A" w:rsidRPr="00280F7A">
        <w:rPr>
          <w:bCs/>
          <w:lang w:eastAsia="en-GB"/>
        </w:rPr>
        <w:lastRenderedPageBreak/>
        <w:t xml:space="preserve">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FA23DC" w:rsidRPr="006B4E9D" w14:paraId="097EE1B8" w14:textId="77777777" w:rsidTr="002E4E7E">
        <w:tc>
          <w:tcPr>
            <w:tcW w:w="2122" w:type="dxa"/>
            <w:shd w:val="clear" w:color="auto" w:fill="BFBFBF"/>
          </w:tcPr>
          <w:p w14:paraId="097EE1B5" w14:textId="77777777" w:rsidR="00FA23DC" w:rsidRDefault="00FA23DC" w:rsidP="002E4E7E">
            <w:pPr>
              <w:pStyle w:val="ad"/>
            </w:pPr>
            <w:r>
              <w:t>Company</w:t>
            </w:r>
          </w:p>
        </w:tc>
        <w:tc>
          <w:tcPr>
            <w:tcW w:w="1842" w:type="dxa"/>
            <w:shd w:val="clear" w:color="auto" w:fill="BFBFBF"/>
          </w:tcPr>
          <w:p w14:paraId="097EE1B6" w14:textId="77777777" w:rsidR="00FA23DC" w:rsidRDefault="00FA23DC" w:rsidP="002E4E7E">
            <w:pPr>
              <w:pStyle w:val="ad"/>
            </w:pPr>
            <w:r>
              <w:t>Yes / No</w:t>
            </w:r>
          </w:p>
        </w:tc>
        <w:tc>
          <w:tcPr>
            <w:tcW w:w="5665" w:type="dxa"/>
            <w:shd w:val="clear" w:color="auto" w:fill="BFBFBF"/>
          </w:tcPr>
          <w:p w14:paraId="097EE1B7" w14:textId="77777777" w:rsidR="00FA23DC" w:rsidRPr="006B4E9D" w:rsidRDefault="00FA23DC" w:rsidP="002E4E7E">
            <w:pPr>
              <w:pStyle w:val="ad"/>
            </w:pPr>
            <w:r w:rsidRPr="006B4E9D">
              <w:t>Comments</w:t>
            </w:r>
            <w:r>
              <w:t xml:space="preserve"> (please provide comment if you think “No”)</w:t>
            </w:r>
          </w:p>
        </w:tc>
      </w:tr>
      <w:tr w:rsidR="00FF1083" w:rsidRPr="00457186" w14:paraId="097EE1BC" w14:textId="77777777" w:rsidTr="002E4E7E">
        <w:tc>
          <w:tcPr>
            <w:tcW w:w="2122" w:type="dxa"/>
            <w:shd w:val="clear" w:color="auto" w:fill="auto"/>
          </w:tcPr>
          <w:p w14:paraId="097EE1B9" w14:textId="77777777" w:rsidR="00FF1083" w:rsidRPr="00BA232E" w:rsidRDefault="00FF1083" w:rsidP="00FF1083">
            <w:pPr>
              <w:rPr>
                <w:rFonts w:eastAsia="Times New Roman"/>
              </w:rPr>
            </w:pPr>
            <w:ins w:id="420" w:author="Xuelong Wang" w:date="2020-08-18T08:03:00Z">
              <w:r w:rsidRPr="00C07F04">
                <w:rPr>
                  <w:rFonts w:ascii="Arial" w:hAnsi="Arial" w:cs="Arial"/>
                  <w:lang w:eastAsia="zh-CN"/>
                </w:rPr>
                <w:t>MediaTek</w:t>
              </w:r>
            </w:ins>
          </w:p>
        </w:tc>
        <w:tc>
          <w:tcPr>
            <w:tcW w:w="1842" w:type="dxa"/>
            <w:shd w:val="clear" w:color="auto" w:fill="auto"/>
          </w:tcPr>
          <w:p w14:paraId="097EE1BA" w14:textId="77777777" w:rsidR="00FF1083" w:rsidRPr="00BA232E" w:rsidRDefault="00FF1083" w:rsidP="00FF1083">
            <w:pPr>
              <w:rPr>
                <w:rFonts w:eastAsia="Times New Roman"/>
              </w:rPr>
            </w:pPr>
            <w:ins w:id="421" w:author="Xuelong Wang" w:date="2020-08-18T08:03:00Z">
              <w:r>
                <w:rPr>
                  <w:rFonts w:ascii="Arial" w:eastAsia="Times New Roman" w:hAnsi="Arial" w:cs="Arial"/>
                </w:rPr>
                <w:t>Yes</w:t>
              </w:r>
            </w:ins>
          </w:p>
        </w:tc>
        <w:tc>
          <w:tcPr>
            <w:tcW w:w="5665"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2E4E7E">
        <w:tc>
          <w:tcPr>
            <w:tcW w:w="2122" w:type="dxa"/>
            <w:shd w:val="clear" w:color="auto" w:fill="auto"/>
          </w:tcPr>
          <w:p w14:paraId="097EE1BD" w14:textId="77777777" w:rsidR="0004638B" w:rsidRPr="00BA232E" w:rsidRDefault="0004638B" w:rsidP="0004638B">
            <w:pPr>
              <w:rPr>
                <w:rFonts w:eastAsia="Times New Roman"/>
              </w:rPr>
            </w:pPr>
            <w:ins w:id="422" w:author="Hao Bi" w:date="2020-08-17T21:50:00Z">
              <w:r>
                <w:rPr>
                  <w:rFonts w:eastAsia="Times New Roman"/>
                </w:rPr>
                <w:t>Futurewei</w:t>
              </w:r>
            </w:ins>
          </w:p>
        </w:tc>
        <w:tc>
          <w:tcPr>
            <w:tcW w:w="1842" w:type="dxa"/>
            <w:shd w:val="clear" w:color="auto" w:fill="auto"/>
          </w:tcPr>
          <w:p w14:paraId="097EE1BE" w14:textId="77777777" w:rsidR="0004638B" w:rsidRPr="00BA232E" w:rsidRDefault="0004638B" w:rsidP="0004638B">
            <w:pPr>
              <w:rPr>
                <w:rFonts w:eastAsia="Times New Roman"/>
              </w:rPr>
            </w:pPr>
            <w:ins w:id="423" w:author="Hao Bi" w:date="2020-08-17T21:50:00Z">
              <w:r>
                <w:rPr>
                  <w:rFonts w:eastAsia="Times New Roman"/>
                </w:rPr>
                <w:t>No</w:t>
              </w:r>
            </w:ins>
          </w:p>
        </w:tc>
        <w:tc>
          <w:tcPr>
            <w:tcW w:w="5665" w:type="dxa"/>
            <w:shd w:val="clear" w:color="auto" w:fill="auto"/>
          </w:tcPr>
          <w:p w14:paraId="097EE1BF" w14:textId="77777777" w:rsidR="0004638B" w:rsidRDefault="0004638B" w:rsidP="0004638B">
            <w:pPr>
              <w:rPr>
                <w:ins w:id="424" w:author="Hao Bi" w:date="2020-08-17T21:50:00Z"/>
                <w:rFonts w:eastAsia="Times New Roman"/>
              </w:rPr>
            </w:pPr>
            <w:ins w:id="425"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426"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2E4E7E">
        <w:trPr>
          <w:ins w:id="427" w:author="yang xing" w:date="2020-08-18T14:35:00Z"/>
        </w:trPr>
        <w:tc>
          <w:tcPr>
            <w:tcW w:w="2122" w:type="dxa"/>
            <w:shd w:val="clear" w:color="auto" w:fill="auto"/>
          </w:tcPr>
          <w:p w14:paraId="097EE1C2" w14:textId="77777777" w:rsidR="00ED5A15" w:rsidRDefault="00ED5A15" w:rsidP="00ED5A15">
            <w:pPr>
              <w:rPr>
                <w:ins w:id="428" w:author="yang xing" w:date="2020-08-18T14:35:00Z"/>
                <w:rFonts w:eastAsia="Times New Roman"/>
              </w:rPr>
            </w:pPr>
            <w:ins w:id="429"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430" w:author="yang xing" w:date="2020-08-18T14:35:00Z"/>
                <w:rFonts w:eastAsia="Times New Roman"/>
              </w:rPr>
            </w:pPr>
            <w:ins w:id="431" w:author="yang xing" w:date="2020-08-18T14:35:00Z">
              <w:r w:rsidRPr="005C0177">
                <w:rPr>
                  <w:rFonts w:hint="eastAsia"/>
                  <w:lang w:eastAsia="zh-CN"/>
                </w:rPr>
                <w:t>Yes</w:t>
              </w:r>
            </w:ins>
          </w:p>
        </w:tc>
        <w:tc>
          <w:tcPr>
            <w:tcW w:w="5665" w:type="dxa"/>
            <w:shd w:val="clear" w:color="auto" w:fill="auto"/>
          </w:tcPr>
          <w:p w14:paraId="097EE1C4" w14:textId="77777777" w:rsidR="00ED5A15" w:rsidRPr="00CF392F" w:rsidRDefault="00ED5A15" w:rsidP="00ED5A15">
            <w:pPr>
              <w:rPr>
                <w:ins w:id="432" w:author="yang xing" w:date="2020-08-18T14:35:00Z"/>
                <w:rFonts w:eastAsia="Times New Roman"/>
              </w:rPr>
            </w:pPr>
          </w:p>
        </w:tc>
      </w:tr>
      <w:tr w:rsidR="004107CF" w:rsidRPr="00457186" w14:paraId="097EE1C9" w14:textId="77777777" w:rsidTr="002E4E7E">
        <w:trPr>
          <w:ins w:id="433" w:author="OPPO (Qianxi)" w:date="2020-08-18T15:54:00Z"/>
        </w:trPr>
        <w:tc>
          <w:tcPr>
            <w:tcW w:w="2122" w:type="dxa"/>
            <w:shd w:val="clear" w:color="auto" w:fill="auto"/>
          </w:tcPr>
          <w:p w14:paraId="097EE1C6" w14:textId="77777777" w:rsidR="004107CF" w:rsidRDefault="004107CF" w:rsidP="004107CF">
            <w:pPr>
              <w:rPr>
                <w:ins w:id="434" w:author="OPPO (Qianxi)" w:date="2020-08-18T15:54:00Z"/>
                <w:rFonts w:eastAsia="Times New Roman"/>
              </w:rPr>
            </w:pPr>
            <w:ins w:id="435"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C7" w14:textId="77777777" w:rsidR="004107CF" w:rsidRPr="005C0177" w:rsidRDefault="004107CF" w:rsidP="004107CF">
            <w:pPr>
              <w:rPr>
                <w:ins w:id="436" w:author="OPPO (Qianxi)" w:date="2020-08-18T15:54:00Z"/>
                <w:lang w:eastAsia="zh-CN"/>
              </w:rPr>
            </w:pPr>
          </w:p>
        </w:tc>
        <w:tc>
          <w:tcPr>
            <w:tcW w:w="5665" w:type="dxa"/>
            <w:shd w:val="clear" w:color="auto" w:fill="auto"/>
          </w:tcPr>
          <w:p w14:paraId="097EE1C8" w14:textId="77777777" w:rsidR="004107CF" w:rsidRPr="00CF392F" w:rsidRDefault="004107CF" w:rsidP="004107CF">
            <w:pPr>
              <w:rPr>
                <w:ins w:id="437" w:author="OPPO (Qianxi)" w:date="2020-08-18T15:54:00Z"/>
                <w:rFonts w:eastAsia="Times New Roman"/>
              </w:rPr>
            </w:pPr>
            <w:ins w:id="438" w:author="OPPO (Qianxi)" w:date="2020-08-18T15:54:00Z">
              <w:r w:rsidRPr="00121F10">
                <w:rPr>
                  <w:rFonts w:eastAsia="DengXian" w:hint="eastAsia"/>
                  <w:lang w:eastAsia="zh-CN"/>
                </w:rPr>
                <w:t>F</w:t>
              </w:r>
              <w:r w:rsidRPr="00121F10">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2E4E7E">
        <w:trPr>
          <w:ins w:id="439" w:author="Ericsson" w:date="2020-08-18T15:25:00Z"/>
        </w:trPr>
        <w:tc>
          <w:tcPr>
            <w:tcW w:w="2122" w:type="dxa"/>
            <w:shd w:val="clear" w:color="auto" w:fill="auto"/>
          </w:tcPr>
          <w:p w14:paraId="2886DCB2" w14:textId="2C11BE10" w:rsidR="00CB2953" w:rsidRPr="00121F10" w:rsidRDefault="00CB2953" w:rsidP="004107CF">
            <w:pPr>
              <w:rPr>
                <w:ins w:id="440" w:author="Ericsson" w:date="2020-08-18T15:25:00Z"/>
                <w:rFonts w:eastAsia="DengXian"/>
                <w:lang w:eastAsia="zh-CN"/>
              </w:rPr>
            </w:pPr>
            <w:ins w:id="441" w:author="Ericsson" w:date="2020-08-18T15:25:00Z">
              <w:r>
                <w:rPr>
                  <w:rFonts w:eastAsia="DengXian"/>
                  <w:lang w:eastAsia="zh-CN"/>
                </w:rPr>
                <w:t xml:space="preserve">Ericsson </w:t>
              </w:r>
            </w:ins>
          </w:p>
        </w:tc>
        <w:tc>
          <w:tcPr>
            <w:tcW w:w="1842" w:type="dxa"/>
            <w:shd w:val="clear" w:color="auto" w:fill="auto"/>
          </w:tcPr>
          <w:p w14:paraId="58CD6D8E" w14:textId="0A11264E" w:rsidR="00CB2953" w:rsidRPr="005C0177" w:rsidRDefault="00CB2953" w:rsidP="004107CF">
            <w:pPr>
              <w:rPr>
                <w:ins w:id="442" w:author="Ericsson" w:date="2020-08-18T15:25:00Z"/>
                <w:lang w:eastAsia="zh-CN"/>
              </w:rPr>
            </w:pPr>
            <w:ins w:id="443" w:author="Ericsson" w:date="2020-08-18T15:25:00Z">
              <w:r>
                <w:rPr>
                  <w:lang w:eastAsia="zh-CN"/>
                </w:rPr>
                <w:t>Yes</w:t>
              </w:r>
            </w:ins>
          </w:p>
        </w:tc>
        <w:tc>
          <w:tcPr>
            <w:tcW w:w="5665" w:type="dxa"/>
            <w:shd w:val="clear" w:color="auto" w:fill="auto"/>
          </w:tcPr>
          <w:p w14:paraId="5BF0D912" w14:textId="77777777" w:rsidR="00CB2953" w:rsidRPr="00121F10" w:rsidRDefault="00CB2953" w:rsidP="004107CF">
            <w:pPr>
              <w:rPr>
                <w:ins w:id="444" w:author="Ericsson" w:date="2020-08-18T15:25:00Z"/>
                <w:rFonts w:eastAsia="DengXian"/>
                <w:lang w:eastAsia="zh-CN"/>
              </w:rPr>
            </w:pPr>
          </w:p>
        </w:tc>
      </w:tr>
      <w:tr w:rsidR="006B6272" w:rsidRPr="00457186" w14:paraId="673F72A2" w14:textId="77777777" w:rsidTr="002E4E7E">
        <w:trPr>
          <w:ins w:id="445" w:author="Qualcomm - Peng Cheng" w:date="2020-08-19T01:34:00Z"/>
        </w:trPr>
        <w:tc>
          <w:tcPr>
            <w:tcW w:w="2122" w:type="dxa"/>
            <w:shd w:val="clear" w:color="auto" w:fill="auto"/>
          </w:tcPr>
          <w:p w14:paraId="17A3C231" w14:textId="51B23C4A" w:rsidR="006B6272" w:rsidRDefault="006B6272" w:rsidP="004107CF">
            <w:pPr>
              <w:rPr>
                <w:ins w:id="446" w:author="Qualcomm - Peng Cheng" w:date="2020-08-19T01:34:00Z"/>
                <w:rFonts w:eastAsia="DengXian"/>
                <w:lang w:eastAsia="zh-CN"/>
              </w:rPr>
            </w:pPr>
            <w:ins w:id="447" w:author="Qualcomm - Peng Cheng" w:date="2020-08-19T01:34:00Z">
              <w:r>
                <w:rPr>
                  <w:rFonts w:eastAsia="DengXian"/>
                  <w:lang w:eastAsia="zh-CN"/>
                </w:rPr>
                <w:t>Qualcomm</w:t>
              </w:r>
            </w:ins>
          </w:p>
        </w:tc>
        <w:tc>
          <w:tcPr>
            <w:tcW w:w="1842" w:type="dxa"/>
            <w:shd w:val="clear" w:color="auto" w:fill="auto"/>
          </w:tcPr>
          <w:p w14:paraId="005DA20E" w14:textId="2AC7B615" w:rsidR="006B6272" w:rsidRDefault="006B6272" w:rsidP="004107CF">
            <w:pPr>
              <w:rPr>
                <w:ins w:id="448" w:author="Qualcomm - Peng Cheng" w:date="2020-08-19T01:34:00Z"/>
                <w:lang w:eastAsia="zh-CN"/>
              </w:rPr>
            </w:pPr>
            <w:ins w:id="449" w:author="Qualcomm - Peng Cheng" w:date="2020-08-19T01:34:00Z">
              <w:r>
                <w:rPr>
                  <w:lang w:eastAsia="zh-CN"/>
                </w:rPr>
                <w:t>Yes</w:t>
              </w:r>
            </w:ins>
          </w:p>
        </w:tc>
        <w:tc>
          <w:tcPr>
            <w:tcW w:w="5665" w:type="dxa"/>
            <w:shd w:val="clear" w:color="auto" w:fill="auto"/>
          </w:tcPr>
          <w:p w14:paraId="231E94CE" w14:textId="36B6BF79" w:rsidR="006B6272" w:rsidRPr="00121F10" w:rsidRDefault="00C81735" w:rsidP="004107CF">
            <w:pPr>
              <w:rPr>
                <w:ins w:id="450" w:author="Qualcomm - Peng Cheng" w:date="2020-08-19T01:34:00Z"/>
                <w:rFonts w:eastAsia="DengXian"/>
                <w:lang w:eastAsia="zh-CN"/>
              </w:rPr>
            </w:pPr>
            <w:ins w:id="451" w:author="Qualcomm - Peng Cheng" w:date="2020-08-19T01:35:00Z">
              <w:r>
                <w:rPr>
                  <w:rFonts w:eastAsia="DengXian"/>
                  <w:lang w:eastAsia="zh-CN"/>
                </w:rPr>
                <w:t>For L</w:t>
              </w:r>
            </w:ins>
            <w:ins w:id="452" w:author="Qualcomm - Peng Cheng" w:date="2020-08-19T01:36:00Z">
              <w:r>
                <w:rPr>
                  <w:rFonts w:eastAsia="DengXian"/>
                  <w:lang w:eastAsia="zh-CN"/>
                </w:rPr>
                <w:t xml:space="preserve">S to SA3, </w:t>
              </w:r>
            </w:ins>
            <w:ins w:id="453" w:author="Qualcomm - Peng Cheng" w:date="2020-08-19T01:39:00Z">
              <w:r w:rsidR="00716E81">
                <w:rPr>
                  <w:rFonts w:eastAsia="DengXian"/>
                  <w:lang w:eastAsia="zh-CN"/>
                </w:rPr>
                <w:t xml:space="preserve">however, </w:t>
              </w:r>
            </w:ins>
            <w:ins w:id="454" w:author="Qualcomm - Peng Cheng" w:date="2020-08-19T01:36:00Z">
              <w:r>
                <w:rPr>
                  <w:rFonts w:eastAsia="DengXian"/>
                  <w:lang w:eastAsia="zh-CN"/>
                </w:rPr>
                <w:t xml:space="preserve">we are not sure what RAN specific security questions are identified. </w:t>
              </w:r>
            </w:ins>
            <w:ins w:id="455" w:author="Qualcomm - Peng Cheng" w:date="2020-08-19T01:39:00Z">
              <w:r w:rsidR="006E0B0E">
                <w:rPr>
                  <w:rFonts w:eastAsia="DengXian"/>
                  <w:lang w:eastAsia="zh-CN"/>
                </w:rPr>
                <w:t xml:space="preserve">And </w:t>
              </w:r>
            </w:ins>
            <w:ins w:id="456" w:author="Qualcomm - Peng Cheng" w:date="2020-08-19T01:40:00Z">
              <w:r w:rsidR="005778B1">
                <w:rPr>
                  <w:rFonts w:eastAsia="DengXian"/>
                  <w:lang w:eastAsia="zh-CN"/>
                </w:rPr>
                <w:t>we fail to see</w:t>
              </w:r>
            </w:ins>
            <w:ins w:id="457" w:author="Qualcomm - Peng Cheng" w:date="2020-08-19T01:39:00Z">
              <w:r w:rsidR="006E0B0E">
                <w:rPr>
                  <w:rFonts w:eastAsia="DengXian"/>
                  <w:lang w:eastAsia="zh-CN"/>
                </w:rPr>
                <w:t xml:space="preserve"> what RAN2 can do before SA3 provides conclusion to</w:t>
              </w:r>
            </w:ins>
            <w:ins w:id="458" w:author="Qualcomm - Peng Cheng" w:date="2020-08-19T01:40:00Z">
              <w:r w:rsidR="006E0B0E">
                <w:rPr>
                  <w:rFonts w:eastAsia="DengXian"/>
                  <w:lang w:eastAsia="zh-CN"/>
                </w:rPr>
                <w:t xml:space="preserve"> SA2.</w:t>
              </w:r>
            </w:ins>
            <w:ins w:id="459" w:author="Qualcomm - Peng Cheng" w:date="2020-08-19T01:37:00Z">
              <w:r w:rsidR="003914D4">
                <w:rPr>
                  <w:rFonts w:eastAsia="DengXian"/>
                  <w:lang w:eastAsia="zh-CN"/>
                </w:rPr>
                <w:t xml:space="preserve"> </w:t>
              </w:r>
            </w:ins>
          </w:p>
        </w:tc>
      </w:tr>
      <w:tr w:rsidR="002402BC" w:rsidRPr="00457186" w14:paraId="54357EC1" w14:textId="77777777" w:rsidTr="002E4E7E">
        <w:trPr>
          <w:ins w:id="460" w:author="CATT" w:date="2020-08-19T14:05:00Z"/>
        </w:trPr>
        <w:tc>
          <w:tcPr>
            <w:tcW w:w="2122" w:type="dxa"/>
            <w:shd w:val="clear" w:color="auto" w:fill="auto"/>
          </w:tcPr>
          <w:p w14:paraId="0279688B" w14:textId="234C9F8C" w:rsidR="002402BC" w:rsidRDefault="002402BC" w:rsidP="004107CF">
            <w:pPr>
              <w:rPr>
                <w:ins w:id="461" w:author="CATT" w:date="2020-08-19T14:05:00Z"/>
                <w:rFonts w:eastAsia="DengXian"/>
                <w:lang w:eastAsia="zh-CN"/>
              </w:rPr>
            </w:pPr>
            <w:ins w:id="462" w:author="CATT" w:date="2020-08-19T14:05:00Z">
              <w:r>
                <w:rPr>
                  <w:rFonts w:eastAsia="DengXian" w:hint="eastAsia"/>
                  <w:lang w:eastAsia="zh-CN"/>
                </w:rPr>
                <w:t>CATT</w:t>
              </w:r>
            </w:ins>
          </w:p>
        </w:tc>
        <w:tc>
          <w:tcPr>
            <w:tcW w:w="1842" w:type="dxa"/>
            <w:shd w:val="clear" w:color="auto" w:fill="auto"/>
          </w:tcPr>
          <w:p w14:paraId="06AC4410" w14:textId="77777777" w:rsidR="002402BC" w:rsidRDefault="002402BC" w:rsidP="004107CF">
            <w:pPr>
              <w:rPr>
                <w:ins w:id="463" w:author="CATT" w:date="2020-08-19T14:05:00Z"/>
                <w:lang w:eastAsia="zh-CN"/>
              </w:rPr>
            </w:pPr>
          </w:p>
        </w:tc>
        <w:tc>
          <w:tcPr>
            <w:tcW w:w="5665" w:type="dxa"/>
            <w:shd w:val="clear" w:color="auto" w:fill="auto"/>
          </w:tcPr>
          <w:p w14:paraId="19BBC9B2" w14:textId="0C3718B9" w:rsidR="002402BC" w:rsidRDefault="002402BC" w:rsidP="002977F5">
            <w:pPr>
              <w:rPr>
                <w:ins w:id="464" w:author="CATT" w:date="2020-08-19T14:05:00Z"/>
                <w:rFonts w:eastAsia="DengXian"/>
                <w:lang w:eastAsia="zh-CN"/>
              </w:rPr>
            </w:pPr>
            <w:ins w:id="465" w:author="CATT" w:date="2020-08-19T14:05:00Z">
              <w:r>
                <w:rPr>
                  <w:rFonts w:eastAsia="等线" w:hint="eastAsia"/>
                  <w:lang w:eastAsia="zh-CN"/>
                </w:rPr>
                <w:t xml:space="preserve">Agree with OPPO, we suggest </w:t>
              </w:r>
            </w:ins>
            <w:ins w:id="466" w:author="CATT" w:date="2020-08-19T14:06:00Z">
              <w:r>
                <w:rPr>
                  <w:rFonts w:eastAsia="等线" w:hint="eastAsia"/>
                  <w:lang w:eastAsia="zh-CN"/>
                </w:rPr>
                <w:t xml:space="preserve">RAN2 </w:t>
              </w:r>
              <w:r>
                <w:rPr>
                  <w:rFonts w:eastAsia="等线"/>
                  <w:lang w:eastAsia="zh-CN"/>
                </w:rPr>
                <w:t>send</w:t>
              </w:r>
            </w:ins>
            <w:ins w:id="467" w:author="CATT" w:date="2020-08-19T14:05:00Z">
              <w:r>
                <w:rPr>
                  <w:rFonts w:eastAsia="等线" w:hint="eastAsia"/>
                  <w:lang w:eastAsia="zh-CN"/>
                </w:rPr>
                <w:t xml:space="preserve"> LS to SA3.</w:t>
              </w:r>
            </w:ins>
          </w:p>
        </w:tc>
      </w:tr>
    </w:tbl>
    <w:p w14:paraId="097EE1CA" w14:textId="77777777" w:rsidR="007B5996" w:rsidRDefault="007B5996" w:rsidP="006526BF">
      <w:pPr>
        <w:rPr>
          <w:bCs/>
          <w:lang w:eastAsia="en-GB"/>
        </w:rPr>
      </w:pPr>
    </w:p>
    <w:p w14:paraId="097EE1CB" w14:textId="77777777" w:rsidR="007C3761" w:rsidRDefault="007C3761" w:rsidP="008766E2">
      <w:pPr>
        <w:pStyle w:val="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B05D6C" w:rsidRPr="006B4E9D" w14:paraId="097EE1D6" w14:textId="77777777" w:rsidTr="002E4E7E">
        <w:tc>
          <w:tcPr>
            <w:tcW w:w="2122" w:type="dxa"/>
            <w:shd w:val="clear" w:color="auto" w:fill="BFBFBF"/>
          </w:tcPr>
          <w:p w14:paraId="097EE1D3" w14:textId="77777777" w:rsidR="00B05D6C" w:rsidRDefault="00B05D6C" w:rsidP="002E4E7E">
            <w:pPr>
              <w:pStyle w:val="ad"/>
            </w:pPr>
            <w:r>
              <w:t>Company</w:t>
            </w:r>
          </w:p>
        </w:tc>
        <w:tc>
          <w:tcPr>
            <w:tcW w:w="1842" w:type="dxa"/>
            <w:shd w:val="clear" w:color="auto" w:fill="BFBFBF"/>
          </w:tcPr>
          <w:p w14:paraId="097EE1D4" w14:textId="77777777" w:rsidR="00B05D6C" w:rsidRDefault="00B05D6C" w:rsidP="002E4E7E">
            <w:pPr>
              <w:pStyle w:val="ad"/>
            </w:pPr>
            <w:r>
              <w:t>Yes / No</w:t>
            </w:r>
          </w:p>
        </w:tc>
        <w:tc>
          <w:tcPr>
            <w:tcW w:w="5665" w:type="dxa"/>
            <w:shd w:val="clear" w:color="auto" w:fill="BFBFBF"/>
          </w:tcPr>
          <w:p w14:paraId="097EE1D5" w14:textId="77777777" w:rsidR="00B05D6C" w:rsidRPr="006B4E9D" w:rsidRDefault="00B05D6C" w:rsidP="002E4E7E">
            <w:pPr>
              <w:pStyle w:val="ad"/>
            </w:pPr>
            <w:r w:rsidRPr="006B4E9D">
              <w:t>Comments</w:t>
            </w:r>
            <w:r>
              <w:t xml:space="preserve"> (please provide comment if you think “No”)</w:t>
            </w:r>
          </w:p>
        </w:tc>
      </w:tr>
      <w:tr w:rsidR="00FF1083" w:rsidRPr="00457186" w14:paraId="097EE1DA" w14:textId="77777777" w:rsidTr="002E4E7E">
        <w:tc>
          <w:tcPr>
            <w:tcW w:w="2122" w:type="dxa"/>
            <w:shd w:val="clear" w:color="auto" w:fill="auto"/>
          </w:tcPr>
          <w:p w14:paraId="097EE1D7" w14:textId="77777777" w:rsidR="00FF1083" w:rsidRPr="00BA232E" w:rsidRDefault="00FF1083" w:rsidP="00FF1083">
            <w:pPr>
              <w:rPr>
                <w:rFonts w:eastAsia="Times New Roman"/>
              </w:rPr>
            </w:pPr>
            <w:ins w:id="468" w:author="Xuelong Wang" w:date="2020-08-18T08:05:00Z">
              <w:r w:rsidRPr="00C07F04">
                <w:rPr>
                  <w:rFonts w:ascii="Arial" w:hAnsi="Arial" w:cs="Arial"/>
                  <w:lang w:eastAsia="zh-CN"/>
                </w:rPr>
                <w:t>MediaTek</w:t>
              </w:r>
            </w:ins>
          </w:p>
        </w:tc>
        <w:tc>
          <w:tcPr>
            <w:tcW w:w="1842" w:type="dxa"/>
            <w:shd w:val="clear" w:color="auto" w:fill="auto"/>
          </w:tcPr>
          <w:p w14:paraId="097EE1D8" w14:textId="77777777" w:rsidR="00FF1083" w:rsidRPr="00BA232E" w:rsidRDefault="00FF1083" w:rsidP="00FF1083">
            <w:pPr>
              <w:rPr>
                <w:rFonts w:eastAsia="Times New Roman"/>
              </w:rPr>
            </w:pPr>
            <w:ins w:id="469" w:author="Xuelong Wang" w:date="2020-08-18T08:05:00Z">
              <w:r>
                <w:rPr>
                  <w:rFonts w:ascii="Arial" w:eastAsia="Times New Roman" w:hAnsi="Arial" w:cs="Arial"/>
                </w:rPr>
                <w:t>Yes</w:t>
              </w:r>
            </w:ins>
          </w:p>
        </w:tc>
        <w:tc>
          <w:tcPr>
            <w:tcW w:w="5665"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2E4E7E">
        <w:tc>
          <w:tcPr>
            <w:tcW w:w="2122" w:type="dxa"/>
            <w:shd w:val="clear" w:color="auto" w:fill="auto"/>
          </w:tcPr>
          <w:p w14:paraId="097EE1DB" w14:textId="77777777" w:rsidR="00961B10" w:rsidRPr="00BA232E" w:rsidRDefault="00961B10" w:rsidP="00961B10">
            <w:pPr>
              <w:rPr>
                <w:rFonts w:eastAsia="Times New Roman"/>
              </w:rPr>
            </w:pPr>
            <w:ins w:id="470" w:author="Hao Bi" w:date="2020-08-17T21:52:00Z">
              <w:r>
                <w:rPr>
                  <w:rFonts w:eastAsia="Times New Roman"/>
                </w:rPr>
                <w:lastRenderedPageBreak/>
                <w:t>Futurewei</w:t>
              </w:r>
            </w:ins>
          </w:p>
        </w:tc>
        <w:tc>
          <w:tcPr>
            <w:tcW w:w="1842" w:type="dxa"/>
            <w:shd w:val="clear" w:color="auto" w:fill="auto"/>
          </w:tcPr>
          <w:p w14:paraId="097EE1DC" w14:textId="77777777" w:rsidR="00961B10" w:rsidRPr="00BA232E" w:rsidRDefault="00961B10" w:rsidP="00961B10">
            <w:pPr>
              <w:rPr>
                <w:rFonts w:eastAsia="Times New Roman"/>
              </w:rPr>
            </w:pPr>
            <w:ins w:id="471" w:author="Hao Bi" w:date="2020-08-17T21:52:00Z">
              <w:r>
                <w:rPr>
                  <w:rFonts w:eastAsia="Times New Roman"/>
                </w:rPr>
                <w:t>No</w:t>
              </w:r>
            </w:ins>
          </w:p>
        </w:tc>
        <w:tc>
          <w:tcPr>
            <w:tcW w:w="5665" w:type="dxa"/>
            <w:shd w:val="clear" w:color="auto" w:fill="auto"/>
          </w:tcPr>
          <w:p w14:paraId="097EE1DD" w14:textId="77777777" w:rsidR="00961B10" w:rsidRDefault="00961B10" w:rsidP="00961B10">
            <w:pPr>
              <w:rPr>
                <w:ins w:id="472" w:author="Hao Bi" w:date="2020-08-17T21:52:00Z"/>
                <w:rFonts w:eastAsia="Times New Roman"/>
              </w:rPr>
            </w:pPr>
            <w:ins w:id="473"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474" w:author="Hao Bi" w:date="2020-08-17T21:52:00Z"/>
                <w:rFonts w:eastAsia="Times New Roman"/>
              </w:rPr>
            </w:pPr>
            <w:ins w:id="475" w:author="Hao Bi" w:date="2020-08-17T21:52:00Z">
              <w:r>
                <w:rPr>
                  <w:rFonts w:eastAsia="Times New Roman"/>
                </w:rPr>
                <w:t xml:space="preserve">And it is </w:t>
              </w:r>
            </w:ins>
            <w:ins w:id="476" w:author="Hao Bi" w:date="2020-08-17T21:54:00Z">
              <w:r w:rsidR="00555702">
                <w:rPr>
                  <w:rFonts w:eastAsia="Times New Roman"/>
                </w:rPr>
                <w:t xml:space="preserve">also </w:t>
              </w:r>
            </w:ins>
            <w:ins w:id="477"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and SSC modes as evidences that service continuity is being taken care in SA2</w:t>
              </w:r>
            </w:ins>
            <w:ins w:id="478" w:author="Hao Bi" w:date="2020-08-17T21:53:00Z">
              <w:r w:rsidR="00BE1655">
                <w:rPr>
                  <w:rFonts w:eastAsia="Times New Roman"/>
                </w:rPr>
                <w:t xml:space="preserve"> for L3 UE-to-Network relay</w:t>
              </w:r>
            </w:ins>
            <w:ins w:id="479"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480" w:author="Hao Bi" w:date="2020-08-17T21:55:00Z">
              <w:r w:rsidR="00555702">
                <w:rPr>
                  <w:rFonts w:eastAsia="Times New Roman"/>
                </w:rPr>
                <w:t xml:space="preserve">the </w:t>
              </w:r>
            </w:ins>
            <w:ins w:id="481" w:author="Hao Bi" w:date="2020-08-17T21:52:00Z">
              <w:r>
                <w:rPr>
                  <w:rFonts w:eastAsia="Times New Roman"/>
                </w:rPr>
                <w:t>change of PDU session</w:t>
              </w:r>
            </w:ins>
            <w:ins w:id="482" w:author="Hao Bi" w:date="2020-08-17T21:55:00Z">
              <w:r w:rsidR="00555702">
                <w:rPr>
                  <w:rFonts w:eastAsia="Times New Roman"/>
                </w:rPr>
                <w:t xml:space="preserve"> anchor</w:t>
              </w:r>
            </w:ins>
            <w:ins w:id="483" w:author="Hao Bi" w:date="2020-08-17T21:52:00Z">
              <w:r>
                <w:rPr>
                  <w:rFonts w:eastAsia="Times New Roman"/>
                </w:rPr>
                <w:t>, which are orthogonal to the service continuity RAN is supposed to support during the change of RAN nodes.</w:t>
              </w:r>
            </w:ins>
          </w:p>
          <w:p w14:paraId="097EE1DF" w14:textId="77777777" w:rsidR="00961B10" w:rsidRDefault="00961B10" w:rsidP="00961B10">
            <w:pPr>
              <w:rPr>
                <w:ins w:id="484" w:author="Hao Bi" w:date="2020-08-17T21:52:00Z"/>
                <w:rFonts w:eastAsia="Times New Roman"/>
              </w:rPr>
            </w:pPr>
            <w:ins w:id="485" w:author="Hao Bi" w:date="2020-08-17T21:52:00Z">
              <w:r w:rsidRPr="00B66681">
                <w:rPr>
                  <w:rFonts w:eastAsia="Times New Roman"/>
                </w:rPr>
                <w:t>The study of this aspect is in the scope of RAN SID. And according to the instruction of this email discussion, “high level description of required UP/CP functionalities” should be discussed and documented.</w:t>
              </w:r>
            </w:ins>
          </w:p>
          <w:p w14:paraId="097EE1E0" w14:textId="77777777" w:rsidR="00961B10" w:rsidRPr="00457186" w:rsidRDefault="00961B10" w:rsidP="00961B10">
            <w:pPr>
              <w:rPr>
                <w:rFonts w:eastAsia="Times New Roman"/>
              </w:rPr>
            </w:pPr>
            <w:ins w:id="486"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2E4E7E">
        <w:trPr>
          <w:ins w:id="487" w:author="yang xing" w:date="2020-08-18T14:35:00Z"/>
        </w:trPr>
        <w:tc>
          <w:tcPr>
            <w:tcW w:w="2122" w:type="dxa"/>
            <w:shd w:val="clear" w:color="auto" w:fill="auto"/>
          </w:tcPr>
          <w:p w14:paraId="097EE1E2" w14:textId="77777777" w:rsidR="00ED5A15" w:rsidRDefault="00ED5A15" w:rsidP="00ED5A15">
            <w:pPr>
              <w:rPr>
                <w:ins w:id="488" w:author="yang xing" w:date="2020-08-18T14:35:00Z"/>
                <w:rFonts w:eastAsia="Times New Roman"/>
              </w:rPr>
            </w:pPr>
            <w:ins w:id="489" w:author="yang xing" w:date="2020-08-18T14:35:00Z">
              <w:r w:rsidRPr="005C0177">
                <w:rPr>
                  <w:rFonts w:hint="eastAsia"/>
                  <w:lang w:eastAsia="zh-CN"/>
                </w:rPr>
                <w:t>Xiaomi</w:t>
              </w:r>
            </w:ins>
          </w:p>
        </w:tc>
        <w:tc>
          <w:tcPr>
            <w:tcW w:w="1842" w:type="dxa"/>
            <w:shd w:val="clear" w:color="auto" w:fill="auto"/>
          </w:tcPr>
          <w:p w14:paraId="097EE1E3" w14:textId="77777777" w:rsidR="00ED5A15" w:rsidRDefault="00ED5A15" w:rsidP="00ED5A15">
            <w:pPr>
              <w:rPr>
                <w:ins w:id="490" w:author="yang xing" w:date="2020-08-18T14:35:00Z"/>
                <w:rFonts w:eastAsia="Times New Roman"/>
              </w:rPr>
            </w:pPr>
            <w:ins w:id="491" w:author="yang xing" w:date="2020-08-18T14:36:00Z">
              <w:r w:rsidRPr="005C0177">
                <w:rPr>
                  <w:lang w:eastAsia="zh-CN"/>
                </w:rPr>
                <w:t>No</w:t>
              </w:r>
            </w:ins>
          </w:p>
        </w:tc>
        <w:tc>
          <w:tcPr>
            <w:tcW w:w="5665" w:type="dxa"/>
            <w:shd w:val="clear" w:color="auto" w:fill="auto"/>
          </w:tcPr>
          <w:p w14:paraId="097EE1E4" w14:textId="77777777" w:rsidR="00ED5A15" w:rsidRPr="005C0177" w:rsidRDefault="00ED5A15" w:rsidP="00D97105">
            <w:pPr>
              <w:keepNext/>
              <w:numPr>
                <w:ilvl w:val="0"/>
                <w:numId w:val="1"/>
              </w:numPr>
              <w:spacing w:before="60"/>
              <w:jc w:val="both"/>
              <w:rPr>
                <w:ins w:id="492" w:author="yang xing" w:date="2020-08-18T14:35:00Z"/>
                <w:lang w:eastAsia="zh-CN"/>
                <w:rPrChange w:id="493" w:author="yang xing" w:date="2020-08-18T14:36:00Z">
                  <w:rPr>
                    <w:ins w:id="494" w:author="yang xing" w:date="2020-08-18T14:35:00Z"/>
                    <w:rFonts w:ascii="Arial" w:eastAsia="Times New Roman" w:hAnsi="Arial" w:cs="Arial"/>
                    <w:kern w:val="2"/>
                  </w:rPr>
                </w:rPrChange>
              </w:rPr>
            </w:pPr>
            <w:ins w:id="495" w:author="yang xing" w:date="2020-08-18T14:36:00Z">
              <w:r w:rsidRPr="005C0177">
                <w:rPr>
                  <w:lang w:eastAsia="zh-CN"/>
                </w:rPr>
                <w:t xml:space="preserve">Path switch also has impact on </w:t>
              </w:r>
            </w:ins>
            <w:ins w:id="496" w:author="yang xing" w:date="2020-08-18T14:37:00Z">
              <w:r w:rsidRPr="005C0177">
                <w:rPr>
                  <w:lang w:eastAsia="zh-CN"/>
                </w:rPr>
                <w:t>s</w:t>
              </w:r>
            </w:ins>
            <w:ins w:id="497" w:author="yang xing" w:date="2020-08-18T14:36:00Z">
              <w:r w:rsidRPr="005C0177">
                <w:rPr>
                  <w:rFonts w:hint="eastAsia"/>
                  <w:lang w:eastAsia="zh-CN"/>
                </w:rPr>
                <w:t xml:space="preserve">ervice </w:t>
              </w:r>
              <w:r w:rsidRPr="005C0177">
                <w:rPr>
                  <w:lang w:eastAsia="zh-CN"/>
                </w:rPr>
                <w:t>continuity</w:t>
              </w:r>
            </w:ins>
            <w:ins w:id="498" w:author="yang xing" w:date="2020-08-18T14:37:00Z">
              <w:r w:rsidRPr="005C0177">
                <w:rPr>
                  <w:lang w:eastAsia="zh-CN"/>
                </w:rPr>
                <w:t xml:space="preserve">. If the path switch is triggered too late, there may be RLF, which would result in interruption. </w:t>
              </w:r>
            </w:ins>
            <w:ins w:id="499" w:author="yang xing" w:date="2020-08-18T14:38:00Z">
              <w:r w:rsidR="00D97105" w:rsidRPr="005C0177">
                <w:rPr>
                  <w:lang w:eastAsia="zh-CN"/>
                </w:rPr>
                <w:t>T</w:t>
              </w:r>
            </w:ins>
            <w:ins w:id="500" w:author="yang xing" w:date="2020-08-18T14:40:00Z">
              <w:r w:rsidR="00D97105" w:rsidRPr="005C0177">
                <w:rPr>
                  <w:lang w:eastAsia="zh-CN"/>
                </w:rPr>
                <w:t xml:space="preserve">his </w:t>
              </w:r>
            </w:ins>
            <w:ins w:id="501" w:author="yang xing" w:date="2020-08-18T14:41:00Z">
              <w:r w:rsidR="00D97105" w:rsidRPr="005C0177">
                <w:rPr>
                  <w:lang w:eastAsia="zh-CN"/>
                </w:rPr>
                <w:t xml:space="preserve">part </w:t>
              </w:r>
            </w:ins>
            <w:ins w:id="502" w:author="yang xing" w:date="2020-08-18T14:40:00Z">
              <w:r w:rsidR="00D97105" w:rsidRPr="005C0177">
                <w:rPr>
                  <w:lang w:eastAsia="zh-CN"/>
                </w:rPr>
                <w:t>can be common design for L2 and L3 relay</w:t>
              </w:r>
            </w:ins>
            <w:ins w:id="503" w:author="yang xing" w:date="2020-08-18T14:41:00Z">
              <w:r w:rsidR="00D97105" w:rsidRPr="005C0177">
                <w:rPr>
                  <w:lang w:eastAsia="zh-CN"/>
                </w:rPr>
                <w:t xml:space="preserve"> and the</w:t>
              </w:r>
            </w:ins>
            <w:ins w:id="504" w:author="yang xing" w:date="2020-08-18T14:40:00Z">
              <w:r w:rsidR="00D97105" w:rsidRPr="005C0177">
                <w:rPr>
                  <w:lang w:eastAsia="zh-CN"/>
                </w:rPr>
                <w:t xml:space="preserve"> evaluation should be done in RAN2.</w:t>
              </w:r>
            </w:ins>
          </w:p>
        </w:tc>
      </w:tr>
      <w:tr w:rsidR="004107CF" w:rsidRPr="00ED5A15" w14:paraId="097EE1EA" w14:textId="77777777" w:rsidTr="002E4E7E">
        <w:trPr>
          <w:ins w:id="505" w:author="OPPO (Qianxi)" w:date="2020-08-18T15:54:00Z"/>
        </w:trPr>
        <w:tc>
          <w:tcPr>
            <w:tcW w:w="2122" w:type="dxa"/>
            <w:shd w:val="clear" w:color="auto" w:fill="auto"/>
          </w:tcPr>
          <w:p w14:paraId="097EE1E6" w14:textId="77777777" w:rsidR="004107CF" w:rsidRPr="005C0177" w:rsidRDefault="004107CF" w:rsidP="004107CF">
            <w:pPr>
              <w:rPr>
                <w:ins w:id="506" w:author="OPPO (Qianxi)" w:date="2020-08-18T15:54:00Z"/>
                <w:lang w:eastAsia="zh-CN"/>
              </w:rPr>
            </w:pPr>
            <w:ins w:id="507"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E7" w14:textId="77777777" w:rsidR="004107CF" w:rsidRPr="005C0177" w:rsidRDefault="004107CF" w:rsidP="004107CF">
            <w:pPr>
              <w:rPr>
                <w:ins w:id="508" w:author="OPPO (Qianxi)" w:date="2020-08-18T15:54:00Z"/>
                <w:lang w:eastAsia="zh-CN"/>
              </w:rPr>
            </w:pPr>
            <w:ins w:id="509" w:author="OPPO (Qianxi)" w:date="2020-08-18T15:54: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E8" w14:textId="77777777" w:rsidR="004107CF" w:rsidRPr="00121F10" w:rsidRDefault="004107CF" w:rsidP="004107CF">
            <w:pPr>
              <w:rPr>
                <w:ins w:id="510" w:author="OPPO (Qianxi)" w:date="2020-08-18T15:54:00Z"/>
                <w:rFonts w:eastAsia="DengXian"/>
                <w:lang w:eastAsia="zh-CN"/>
              </w:rPr>
            </w:pPr>
            <w:ins w:id="511" w:author="OPPO (Qianxi)" w:date="2020-08-18T15:54:00Z">
              <w:r w:rsidRPr="00121F10">
                <w:rPr>
                  <w:rFonts w:eastAsia="DengXian"/>
                  <w:lang w:eastAsia="zh-CN"/>
                </w:rPr>
                <w:t>The related procedure is apparently out of RAN2.</w:t>
              </w:r>
            </w:ins>
          </w:p>
          <w:p w14:paraId="097EE1E9" w14:textId="77777777" w:rsidR="004107CF" w:rsidRPr="005C0177" w:rsidRDefault="004107CF" w:rsidP="004107CF">
            <w:pPr>
              <w:rPr>
                <w:ins w:id="512" w:author="OPPO (Qianxi)" w:date="2020-08-18T15:54:00Z"/>
                <w:lang w:eastAsia="zh-CN"/>
              </w:rPr>
            </w:pPr>
            <w:ins w:id="513" w:author="OPPO (Qianxi)" w:date="2020-08-18T15:54:00Z">
              <w:r w:rsidRPr="00121F10">
                <w:rPr>
                  <w:rFonts w:eastAsia="DengXian"/>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2E4E7E">
        <w:trPr>
          <w:ins w:id="514" w:author="Ericsson" w:date="2020-08-18T15:26:00Z"/>
        </w:trPr>
        <w:tc>
          <w:tcPr>
            <w:tcW w:w="2122" w:type="dxa"/>
            <w:shd w:val="clear" w:color="auto" w:fill="auto"/>
          </w:tcPr>
          <w:p w14:paraId="1B9922D2" w14:textId="2380B3BE" w:rsidR="00585C57" w:rsidRPr="00121F10" w:rsidRDefault="00585C57" w:rsidP="004107CF">
            <w:pPr>
              <w:rPr>
                <w:ins w:id="515" w:author="Ericsson" w:date="2020-08-18T15:26:00Z"/>
                <w:rFonts w:eastAsia="DengXian"/>
                <w:lang w:eastAsia="zh-CN"/>
              </w:rPr>
            </w:pPr>
            <w:ins w:id="516" w:author="Ericsson" w:date="2020-08-18T15:26:00Z">
              <w:r>
                <w:rPr>
                  <w:rFonts w:eastAsia="DengXian"/>
                  <w:lang w:eastAsia="zh-CN"/>
                </w:rPr>
                <w:t>E</w:t>
              </w:r>
            </w:ins>
            <w:ins w:id="517" w:author="Ericsson" w:date="2020-08-18T15:27:00Z">
              <w:r>
                <w:rPr>
                  <w:rFonts w:eastAsia="DengXian"/>
                  <w:lang w:eastAsia="zh-CN"/>
                </w:rPr>
                <w:t>ricsson</w:t>
              </w:r>
            </w:ins>
          </w:p>
        </w:tc>
        <w:tc>
          <w:tcPr>
            <w:tcW w:w="1842" w:type="dxa"/>
            <w:shd w:val="clear" w:color="auto" w:fill="auto"/>
          </w:tcPr>
          <w:p w14:paraId="5CD99293" w14:textId="375DA9A8" w:rsidR="00585C57" w:rsidRPr="00121F10" w:rsidRDefault="00585C57" w:rsidP="004107CF">
            <w:pPr>
              <w:rPr>
                <w:ins w:id="518" w:author="Ericsson" w:date="2020-08-18T15:26:00Z"/>
                <w:rFonts w:eastAsia="DengXian"/>
                <w:lang w:eastAsia="zh-CN"/>
              </w:rPr>
            </w:pPr>
            <w:ins w:id="519" w:author="Ericsson" w:date="2020-08-18T15:27:00Z">
              <w:r>
                <w:rPr>
                  <w:rFonts w:eastAsia="DengXian"/>
                  <w:lang w:eastAsia="zh-CN"/>
                </w:rPr>
                <w:t>Yes</w:t>
              </w:r>
            </w:ins>
          </w:p>
        </w:tc>
        <w:tc>
          <w:tcPr>
            <w:tcW w:w="5665" w:type="dxa"/>
            <w:shd w:val="clear" w:color="auto" w:fill="auto"/>
          </w:tcPr>
          <w:p w14:paraId="21D90BC3" w14:textId="77777777" w:rsidR="00585C57" w:rsidRPr="00121F10" w:rsidRDefault="00585C57" w:rsidP="004107CF">
            <w:pPr>
              <w:rPr>
                <w:ins w:id="520" w:author="Ericsson" w:date="2020-08-18T15:26:00Z"/>
                <w:rFonts w:eastAsia="DengXian"/>
                <w:lang w:eastAsia="zh-CN"/>
              </w:rPr>
            </w:pPr>
          </w:p>
        </w:tc>
      </w:tr>
      <w:tr w:rsidR="00DE4956" w:rsidRPr="00ED5A15" w14:paraId="7E49F3C7" w14:textId="77777777" w:rsidTr="002E4E7E">
        <w:trPr>
          <w:ins w:id="521" w:author="Qualcomm - Peng Cheng" w:date="2020-08-19T01:40:00Z"/>
        </w:trPr>
        <w:tc>
          <w:tcPr>
            <w:tcW w:w="2122" w:type="dxa"/>
            <w:shd w:val="clear" w:color="auto" w:fill="auto"/>
          </w:tcPr>
          <w:p w14:paraId="303BDDFD" w14:textId="56FD7181" w:rsidR="00DE4956" w:rsidRDefault="00DE4956" w:rsidP="004107CF">
            <w:pPr>
              <w:rPr>
                <w:ins w:id="522" w:author="Qualcomm - Peng Cheng" w:date="2020-08-19T01:40:00Z"/>
                <w:rFonts w:eastAsia="DengXian"/>
                <w:lang w:eastAsia="zh-CN"/>
              </w:rPr>
            </w:pPr>
            <w:ins w:id="523" w:author="Qualcomm - Peng Cheng" w:date="2020-08-19T01:40:00Z">
              <w:r>
                <w:rPr>
                  <w:rFonts w:eastAsia="DengXian"/>
                  <w:lang w:eastAsia="zh-CN"/>
                </w:rPr>
                <w:t>Qualcomm</w:t>
              </w:r>
            </w:ins>
          </w:p>
        </w:tc>
        <w:tc>
          <w:tcPr>
            <w:tcW w:w="1842" w:type="dxa"/>
            <w:shd w:val="clear" w:color="auto" w:fill="auto"/>
          </w:tcPr>
          <w:p w14:paraId="03BFF29A" w14:textId="65DB741B" w:rsidR="00DE4956" w:rsidRDefault="00DE4956" w:rsidP="004107CF">
            <w:pPr>
              <w:rPr>
                <w:ins w:id="524" w:author="Qualcomm - Peng Cheng" w:date="2020-08-19T01:40:00Z"/>
                <w:rFonts w:eastAsia="DengXian"/>
                <w:lang w:eastAsia="zh-CN"/>
              </w:rPr>
            </w:pPr>
            <w:ins w:id="525" w:author="Qualcomm - Peng Cheng" w:date="2020-08-19T01:40:00Z">
              <w:r>
                <w:rPr>
                  <w:rFonts w:eastAsia="DengXian"/>
                  <w:lang w:eastAsia="zh-CN"/>
                </w:rPr>
                <w:t>Yes</w:t>
              </w:r>
            </w:ins>
          </w:p>
        </w:tc>
        <w:tc>
          <w:tcPr>
            <w:tcW w:w="5665" w:type="dxa"/>
            <w:shd w:val="clear" w:color="auto" w:fill="auto"/>
          </w:tcPr>
          <w:p w14:paraId="75CAC08E" w14:textId="1DB54657" w:rsidR="00DE4956" w:rsidRPr="00121F10" w:rsidRDefault="00DE4956" w:rsidP="004107CF">
            <w:pPr>
              <w:rPr>
                <w:ins w:id="526" w:author="Qualcomm - Peng Cheng" w:date="2020-08-19T01:40:00Z"/>
                <w:rFonts w:eastAsia="DengXian"/>
                <w:lang w:eastAsia="zh-CN"/>
              </w:rPr>
            </w:pPr>
          </w:p>
        </w:tc>
      </w:tr>
      <w:tr w:rsidR="002402BC" w:rsidRPr="00ED5A15" w14:paraId="09035D70" w14:textId="77777777" w:rsidTr="002E4E7E">
        <w:trPr>
          <w:ins w:id="527" w:author="CATT" w:date="2020-08-19T14:07:00Z"/>
        </w:trPr>
        <w:tc>
          <w:tcPr>
            <w:tcW w:w="2122" w:type="dxa"/>
            <w:shd w:val="clear" w:color="auto" w:fill="auto"/>
          </w:tcPr>
          <w:p w14:paraId="10D4CD80" w14:textId="61243487" w:rsidR="002402BC" w:rsidRDefault="002402BC" w:rsidP="004107CF">
            <w:pPr>
              <w:rPr>
                <w:ins w:id="528" w:author="CATT" w:date="2020-08-19T14:07:00Z"/>
                <w:rFonts w:eastAsia="DengXian"/>
                <w:lang w:eastAsia="zh-CN"/>
              </w:rPr>
            </w:pPr>
            <w:ins w:id="529" w:author="CATT" w:date="2020-08-19T14:07:00Z">
              <w:r>
                <w:rPr>
                  <w:rFonts w:eastAsia="DengXian" w:hint="eastAsia"/>
                  <w:lang w:eastAsia="zh-CN"/>
                </w:rPr>
                <w:t>CATT</w:t>
              </w:r>
            </w:ins>
          </w:p>
        </w:tc>
        <w:tc>
          <w:tcPr>
            <w:tcW w:w="1842" w:type="dxa"/>
            <w:shd w:val="clear" w:color="auto" w:fill="auto"/>
          </w:tcPr>
          <w:p w14:paraId="4EDC61A5" w14:textId="45000AA4" w:rsidR="002402BC" w:rsidRDefault="002402BC" w:rsidP="004107CF">
            <w:pPr>
              <w:rPr>
                <w:ins w:id="530" w:author="CATT" w:date="2020-08-19T14:07:00Z"/>
                <w:rFonts w:eastAsia="DengXian"/>
                <w:lang w:eastAsia="zh-CN"/>
              </w:rPr>
            </w:pPr>
            <w:ins w:id="531" w:author="CATT" w:date="2020-08-19T14:07:00Z">
              <w:r>
                <w:rPr>
                  <w:rFonts w:eastAsia="DengXian" w:hint="eastAsia"/>
                  <w:lang w:eastAsia="zh-CN"/>
                </w:rPr>
                <w:t>Yes</w:t>
              </w:r>
            </w:ins>
          </w:p>
        </w:tc>
        <w:tc>
          <w:tcPr>
            <w:tcW w:w="5665" w:type="dxa"/>
            <w:shd w:val="clear" w:color="auto" w:fill="auto"/>
          </w:tcPr>
          <w:p w14:paraId="779ACEFB" w14:textId="77777777" w:rsidR="002402BC" w:rsidRPr="00121F10" w:rsidRDefault="002402BC" w:rsidP="004107CF">
            <w:pPr>
              <w:rPr>
                <w:ins w:id="532" w:author="CATT" w:date="2020-08-19T14:07:00Z"/>
                <w:rFonts w:eastAsia="DengXian"/>
                <w:lang w:eastAsia="zh-CN"/>
              </w:rPr>
            </w:pPr>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t xml:space="preserve">Meanwhile, there are some proposals on gNB controlled path switch (e.g. PC5&lt;-&gt;Uu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gNB-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gNB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For gNB-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Uu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r w:rsidRPr="00B85908">
        <w:rPr>
          <w:b/>
        </w:rPr>
        <w:t>gNB-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2F0E36" w:rsidRPr="006B4E9D" w14:paraId="097EE1F4" w14:textId="77777777" w:rsidTr="00BA6797">
        <w:tc>
          <w:tcPr>
            <w:tcW w:w="2122" w:type="dxa"/>
            <w:shd w:val="clear" w:color="auto" w:fill="BFBFBF"/>
          </w:tcPr>
          <w:p w14:paraId="097EE1F1" w14:textId="77777777" w:rsidR="002F0E36" w:rsidRDefault="002F0E36" w:rsidP="00BA6797">
            <w:pPr>
              <w:pStyle w:val="ad"/>
            </w:pPr>
            <w:r>
              <w:t>Company</w:t>
            </w:r>
          </w:p>
        </w:tc>
        <w:tc>
          <w:tcPr>
            <w:tcW w:w="1842" w:type="dxa"/>
            <w:shd w:val="clear" w:color="auto" w:fill="BFBFBF"/>
          </w:tcPr>
          <w:p w14:paraId="097EE1F2" w14:textId="77777777" w:rsidR="002F0E36" w:rsidRDefault="002F0E36" w:rsidP="00BA6797">
            <w:pPr>
              <w:pStyle w:val="ad"/>
            </w:pPr>
            <w:r>
              <w:t>Yes / No</w:t>
            </w:r>
          </w:p>
        </w:tc>
        <w:tc>
          <w:tcPr>
            <w:tcW w:w="5665" w:type="dxa"/>
            <w:shd w:val="clear" w:color="auto" w:fill="BFBFBF"/>
          </w:tcPr>
          <w:p w14:paraId="097EE1F3" w14:textId="77777777" w:rsidR="002F0E36" w:rsidRPr="006B4E9D" w:rsidRDefault="002F0E36" w:rsidP="00BA6797">
            <w:pPr>
              <w:pStyle w:val="ad"/>
            </w:pPr>
            <w:r w:rsidRPr="006B4E9D">
              <w:t>Comments</w:t>
            </w:r>
            <w:r>
              <w:t xml:space="preserve"> (please provide comment if you think “No”)</w:t>
            </w:r>
          </w:p>
        </w:tc>
      </w:tr>
      <w:tr w:rsidR="00FF1083" w:rsidRPr="00457186" w14:paraId="097EE1F8" w14:textId="77777777" w:rsidTr="00BA6797">
        <w:tc>
          <w:tcPr>
            <w:tcW w:w="2122" w:type="dxa"/>
            <w:shd w:val="clear" w:color="auto" w:fill="auto"/>
          </w:tcPr>
          <w:p w14:paraId="097EE1F5" w14:textId="77777777" w:rsidR="00FF1083" w:rsidRPr="00BA232E" w:rsidRDefault="00FF1083" w:rsidP="00FF1083">
            <w:pPr>
              <w:rPr>
                <w:rFonts w:eastAsia="Times New Roman"/>
              </w:rPr>
            </w:pPr>
            <w:ins w:id="533" w:author="Xuelong Wang" w:date="2020-08-18T08:06:00Z">
              <w:r w:rsidRPr="00C07F04">
                <w:rPr>
                  <w:rFonts w:ascii="Arial" w:hAnsi="Arial" w:cs="Arial"/>
                  <w:lang w:eastAsia="zh-CN"/>
                </w:rPr>
                <w:t>MediaTek</w:t>
              </w:r>
            </w:ins>
          </w:p>
        </w:tc>
        <w:tc>
          <w:tcPr>
            <w:tcW w:w="1842" w:type="dxa"/>
            <w:shd w:val="clear" w:color="auto" w:fill="auto"/>
          </w:tcPr>
          <w:p w14:paraId="097EE1F6" w14:textId="77777777" w:rsidR="00FF1083" w:rsidRPr="00BA232E" w:rsidRDefault="003B5F6F" w:rsidP="00FF1083">
            <w:pPr>
              <w:rPr>
                <w:rFonts w:eastAsia="Times New Roman"/>
              </w:rPr>
            </w:pPr>
            <w:ins w:id="534" w:author="Xuelong Wang" w:date="2020-08-18T09:18:00Z">
              <w:r>
                <w:rPr>
                  <w:rFonts w:ascii="Arial" w:eastAsia="Times New Roman" w:hAnsi="Arial" w:cs="Arial"/>
                </w:rPr>
                <w:t>Yes with but</w:t>
              </w:r>
            </w:ins>
          </w:p>
        </w:tc>
        <w:tc>
          <w:tcPr>
            <w:tcW w:w="5665" w:type="dxa"/>
            <w:shd w:val="clear" w:color="auto" w:fill="auto"/>
          </w:tcPr>
          <w:p w14:paraId="097EE1F7" w14:textId="77777777" w:rsidR="00FF1083" w:rsidRPr="00457186" w:rsidRDefault="00FF1083" w:rsidP="0034163C">
            <w:pPr>
              <w:rPr>
                <w:rFonts w:eastAsia="Times New Roman"/>
              </w:rPr>
            </w:pPr>
            <w:ins w:id="535" w:author="Xuelong Wang" w:date="2020-08-18T08:07:00Z">
              <w:r w:rsidRPr="00FF1083">
                <w:rPr>
                  <w:rFonts w:ascii="Arial" w:eastAsia="Times New Roman" w:hAnsi="Arial" w:cs="Arial"/>
                </w:rPr>
                <w:t xml:space="preserve">We doubt if the relay (re)selection </w:t>
              </w:r>
            </w:ins>
            <w:ins w:id="536" w:author="Xuelong Wang" w:date="2020-08-18T08:21:00Z">
              <w:r w:rsidR="0034163C">
                <w:rPr>
                  <w:rFonts w:ascii="Arial" w:eastAsia="Times New Roman" w:hAnsi="Arial" w:cs="Arial"/>
                </w:rPr>
                <w:t>based p</w:t>
              </w:r>
            </w:ins>
            <w:ins w:id="537" w:author="Xuelong Wang" w:date="2020-08-18T08:07:00Z">
              <w:r w:rsidRPr="00FF1083">
                <w:rPr>
                  <w:rFonts w:ascii="Arial" w:eastAsia="Times New Roman" w:hAnsi="Arial" w:cs="Arial"/>
                </w:rPr>
                <w:t>ath switch can really achieve the service cont</w:t>
              </w:r>
            </w:ins>
            <w:ins w:id="538" w:author="Xuelong Wang" w:date="2020-08-18T08:08:00Z">
              <w:r w:rsidRPr="00FF1083">
                <w:rPr>
                  <w:rFonts w:ascii="Arial" w:eastAsia="Times New Roman" w:hAnsi="Arial" w:cs="Arial"/>
                </w:rPr>
                <w:t>in</w:t>
              </w:r>
            </w:ins>
            <w:ins w:id="539" w:author="Xuelong Wang" w:date="2020-08-18T08:07:00Z">
              <w:r w:rsidRPr="00FF1083">
                <w:rPr>
                  <w:rFonts w:ascii="Arial" w:eastAsia="Times New Roman" w:hAnsi="Arial" w:cs="Arial"/>
                </w:rPr>
                <w:t xml:space="preserve">uity as </w:t>
              </w:r>
            </w:ins>
            <w:ins w:id="540" w:author="Xuelong Wang" w:date="2020-08-18T08:08:00Z">
              <w:r w:rsidRPr="00FF1083">
                <w:rPr>
                  <w:rFonts w:ascii="Arial" w:eastAsia="Times New Roman" w:hAnsi="Arial" w:cs="Arial"/>
                </w:rPr>
                <w:t>required</w:t>
              </w:r>
            </w:ins>
            <w:ins w:id="541" w:author="Xuelong Wang" w:date="2020-08-18T08:07:00Z">
              <w:r w:rsidRPr="00FF1083">
                <w:rPr>
                  <w:rFonts w:ascii="Arial" w:eastAsia="Times New Roman" w:hAnsi="Arial" w:cs="Arial"/>
                </w:rPr>
                <w:t xml:space="preserve"> </w:t>
              </w:r>
            </w:ins>
            <w:ins w:id="542" w:author="Xuelong Wang" w:date="2020-08-18T08:08:00Z">
              <w:r w:rsidRPr="00FF1083">
                <w:rPr>
                  <w:rFonts w:ascii="Arial" w:eastAsia="Times New Roman" w:hAnsi="Arial" w:cs="Arial"/>
                </w:rPr>
                <w:t>by SA1</w:t>
              </w:r>
              <w:r>
                <w:rPr>
                  <w:rFonts w:ascii="Arial" w:eastAsia="Times New Roman" w:hAnsi="Arial" w:cs="Arial"/>
                </w:rPr>
                <w:t>.</w:t>
              </w:r>
            </w:ins>
            <w:ins w:id="543" w:author="Xuelong Wang" w:date="2020-08-18T08:07:00Z">
              <w:r>
                <w:rPr>
                  <w:b/>
                </w:rPr>
                <w:t xml:space="preserve"> </w:t>
              </w:r>
            </w:ins>
          </w:p>
        </w:tc>
      </w:tr>
      <w:tr w:rsidR="00452950" w:rsidRPr="00457186" w14:paraId="097EE1FC" w14:textId="77777777" w:rsidTr="00BA6797">
        <w:tc>
          <w:tcPr>
            <w:tcW w:w="2122" w:type="dxa"/>
            <w:shd w:val="clear" w:color="auto" w:fill="auto"/>
          </w:tcPr>
          <w:p w14:paraId="097EE1F9" w14:textId="77777777" w:rsidR="00452950" w:rsidRPr="00BA232E" w:rsidRDefault="00452950" w:rsidP="00452950">
            <w:pPr>
              <w:rPr>
                <w:rFonts w:eastAsia="Times New Roman"/>
              </w:rPr>
            </w:pPr>
            <w:ins w:id="544" w:author="Hao Bi" w:date="2020-08-17T21:57:00Z">
              <w:r>
                <w:rPr>
                  <w:rFonts w:eastAsia="Times New Roman"/>
                </w:rPr>
                <w:t>Futurewei</w:t>
              </w:r>
            </w:ins>
          </w:p>
        </w:tc>
        <w:tc>
          <w:tcPr>
            <w:tcW w:w="1842" w:type="dxa"/>
            <w:shd w:val="clear" w:color="auto" w:fill="auto"/>
          </w:tcPr>
          <w:p w14:paraId="097EE1FA" w14:textId="77777777" w:rsidR="00452950" w:rsidRPr="00BA232E" w:rsidRDefault="00452950" w:rsidP="00452950">
            <w:pPr>
              <w:rPr>
                <w:rFonts w:eastAsia="Times New Roman"/>
              </w:rPr>
            </w:pPr>
            <w:ins w:id="545" w:author="Hao Bi" w:date="2020-08-17T21:57:00Z">
              <w:r>
                <w:rPr>
                  <w:rFonts w:eastAsia="Times New Roman"/>
                </w:rPr>
                <w:t>Yes</w:t>
              </w:r>
            </w:ins>
          </w:p>
        </w:tc>
        <w:tc>
          <w:tcPr>
            <w:tcW w:w="5665" w:type="dxa"/>
            <w:shd w:val="clear" w:color="auto" w:fill="auto"/>
          </w:tcPr>
          <w:p w14:paraId="097EE1FB" w14:textId="77777777" w:rsidR="00452950" w:rsidRPr="00457186" w:rsidRDefault="00452950" w:rsidP="00452950">
            <w:pPr>
              <w:rPr>
                <w:rFonts w:eastAsia="Times New Roman"/>
              </w:rPr>
            </w:pPr>
            <w:ins w:id="546" w:author="Hao Bi" w:date="2020-08-17T21:57:00Z">
              <w:r>
                <w:rPr>
                  <w:rFonts w:eastAsia="Times New Roman"/>
                </w:rPr>
                <w:t>For L3 UE-to-Network relay, path switch relies on relay (re)selection.</w:t>
              </w:r>
            </w:ins>
          </w:p>
        </w:tc>
      </w:tr>
      <w:tr w:rsidR="00ED5A15" w:rsidRPr="00457186" w14:paraId="097EE200" w14:textId="77777777" w:rsidTr="00BA6797">
        <w:trPr>
          <w:ins w:id="547" w:author="yang xing" w:date="2020-08-18T14:38:00Z"/>
        </w:trPr>
        <w:tc>
          <w:tcPr>
            <w:tcW w:w="2122" w:type="dxa"/>
            <w:shd w:val="clear" w:color="auto" w:fill="auto"/>
          </w:tcPr>
          <w:p w14:paraId="097EE1FD" w14:textId="77777777" w:rsidR="00ED5A15" w:rsidRDefault="00ED5A15" w:rsidP="00ED5A15">
            <w:pPr>
              <w:rPr>
                <w:ins w:id="548" w:author="yang xing" w:date="2020-08-18T14:38:00Z"/>
                <w:rFonts w:eastAsia="Times New Roman"/>
              </w:rPr>
            </w:pPr>
            <w:ins w:id="549"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550" w:author="yang xing" w:date="2020-08-18T14:38:00Z"/>
                <w:rFonts w:eastAsia="Times New Roman"/>
              </w:rPr>
            </w:pPr>
            <w:ins w:id="551" w:author="yang xing" w:date="2020-08-18T14:38:00Z">
              <w:r w:rsidRPr="005C0177">
                <w:rPr>
                  <w:rFonts w:hint="eastAsia"/>
                  <w:lang w:eastAsia="zh-CN"/>
                </w:rPr>
                <w:t>No</w:t>
              </w:r>
            </w:ins>
          </w:p>
        </w:tc>
        <w:tc>
          <w:tcPr>
            <w:tcW w:w="5665" w:type="dxa"/>
            <w:shd w:val="clear" w:color="auto" w:fill="auto"/>
          </w:tcPr>
          <w:p w14:paraId="097EE1FF" w14:textId="77777777" w:rsidR="00ED5A15" w:rsidRDefault="00ED5A15" w:rsidP="00ED5A15">
            <w:pPr>
              <w:rPr>
                <w:ins w:id="552" w:author="yang xing" w:date="2020-08-18T14:38:00Z"/>
                <w:rFonts w:eastAsia="Times New Roman"/>
              </w:rPr>
            </w:pPr>
            <w:ins w:id="553" w:author="yang xing" w:date="2020-08-18T14:38:00Z">
              <w:r w:rsidRPr="005C0177">
                <w:rPr>
                  <w:lang w:eastAsia="zh-CN"/>
                </w:rPr>
                <w:t xml:space="preserve">Although the path switch shall be triggered after at least one relay </w:t>
              </w:r>
              <w:r w:rsidRPr="005C0177">
                <w:rPr>
                  <w:lang w:eastAsia="zh-CN"/>
                </w:rPr>
                <w:lastRenderedPageBreak/>
                <w:t xml:space="preserve">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554" w:author="yang xing" w:date="2020-08-18T14:39:00Z">
              <w:r>
                <w:rPr>
                  <w:lang w:eastAsia="zh-CN"/>
                </w:rPr>
                <w:t>is controlled by upper layer</w:t>
              </w:r>
            </w:ins>
            <w:ins w:id="555" w:author="yang xing" w:date="2020-08-18T14:38:00Z">
              <w:r>
                <w:rPr>
                  <w:lang w:eastAsia="zh-CN"/>
                </w:rPr>
                <w:t xml:space="preserve">. </w:t>
              </w:r>
            </w:ins>
            <w:ins w:id="556" w:author="yang xing" w:date="2020-08-18T14:39:00Z">
              <w:r>
                <w:rPr>
                  <w:lang w:eastAsia="zh-CN"/>
                </w:rPr>
                <w:t>But p</w:t>
              </w:r>
            </w:ins>
            <w:ins w:id="557" w:author="yang xing" w:date="2020-08-18T14:38:00Z">
              <w:r>
                <w:rPr>
                  <w:lang w:eastAsia="zh-CN"/>
                </w:rPr>
                <w:t xml:space="preserve">ath switch should </w:t>
              </w:r>
            </w:ins>
            <w:ins w:id="558" w:author="yang xing" w:date="2020-08-18T14:39:00Z">
              <w:r>
                <w:rPr>
                  <w:lang w:eastAsia="zh-CN"/>
                </w:rPr>
                <w:t xml:space="preserve">be controlled by AS, since the </w:t>
              </w:r>
            </w:ins>
            <w:ins w:id="559" w:author="yang xing" w:date="2020-08-18T14:38:00Z">
              <w:r>
                <w:rPr>
                  <w:lang w:eastAsia="zh-CN"/>
                </w:rPr>
                <w:t>sidelink and Uu status</w:t>
              </w:r>
            </w:ins>
            <w:ins w:id="560" w:author="yang xing" w:date="2020-08-18T14:39:00Z">
              <w:r>
                <w:rPr>
                  <w:lang w:eastAsia="zh-CN"/>
                </w:rPr>
                <w:t xml:space="preserve"> are not visible in upper layer</w:t>
              </w:r>
            </w:ins>
            <w:ins w:id="561" w:author="yang xing" w:date="2020-08-18T14:38:00Z">
              <w:r>
                <w:rPr>
                  <w:lang w:eastAsia="zh-CN"/>
                </w:rPr>
                <w:t>. They can be discussed separately.</w:t>
              </w:r>
            </w:ins>
          </w:p>
        </w:tc>
      </w:tr>
      <w:tr w:rsidR="004107CF" w:rsidRPr="00457186" w14:paraId="097EE204" w14:textId="77777777" w:rsidTr="00BA6797">
        <w:trPr>
          <w:ins w:id="562" w:author="OPPO (Qianxi)" w:date="2020-08-18T15:54:00Z"/>
        </w:trPr>
        <w:tc>
          <w:tcPr>
            <w:tcW w:w="2122" w:type="dxa"/>
            <w:shd w:val="clear" w:color="auto" w:fill="auto"/>
          </w:tcPr>
          <w:p w14:paraId="097EE201" w14:textId="77777777" w:rsidR="004107CF" w:rsidRPr="005C0177" w:rsidRDefault="004107CF" w:rsidP="004107CF">
            <w:pPr>
              <w:rPr>
                <w:ins w:id="563" w:author="OPPO (Qianxi)" w:date="2020-08-18T15:54:00Z"/>
                <w:lang w:eastAsia="zh-CN"/>
              </w:rPr>
            </w:pPr>
            <w:ins w:id="564" w:author="OPPO (Qianxi)" w:date="2020-08-18T15:54:00Z">
              <w:r w:rsidRPr="00121F10">
                <w:rPr>
                  <w:rFonts w:eastAsia="DengXian" w:hint="eastAsia"/>
                  <w:lang w:eastAsia="zh-CN"/>
                </w:rPr>
                <w:lastRenderedPageBreak/>
                <w:t>O</w:t>
              </w:r>
              <w:r w:rsidRPr="00121F10">
                <w:rPr>
                  <w:rFonts w:eastAsia="DengXian"/>
                  <w:lang w:eastAsia="zh-CN"/>
                </w:rPr>
                <w:t>PPO</w:t>
              </w:r>
            </w:ins>
          </w:p>
        </w:tc>
        <w:tc>
          <w:tcPr>
            <w:tcW w:w="1842" w:type="dxa"/>
            <w:shd w:val="clear" w:color="auto" w:fill="auto"/>
          </w:tcPr>
          <w:p w14:paraId="097EE202" w14:textId="77777777" w:rsidR="004107CF" w:rsidRPr="005C0177" w:rsidRDefault="004107CF" w:rsidP="004107CF">
            <w:pPr>
              <w:rPr>
                <w:ins w:id="565" w:author="OPPO (Qianxi)" w:date="2020-08-18T15:54:00Z"/>
                <w:lang w:eastAsia="zh-CN"/>
              </w:rPr>
            </w:pPr>
            <w:ins w:id="566" w:author="OPPO (Qianxi)" w:date="2020-08-18T15:54:00Z">
              <w:r w:rsidRPr="00121F10">
                <w:rPr>
                  <w:rFonts w:eastAsia="DengXian"/>
                  <w:lang w:eastAsia="zh-CN"/>
                </w:rPr>
                <w:t>There is no need to discuss it</w:t>
              </w:r>
            </w:ins>
          </w:p>
        </w:tc>
        <w:tc>
          <w:tcPr>
            <w:tcW w:w="5665" w:type="dxa"/>
            <w:shd w:val="clear" w:color="auto" w:fill="auto"/>
          </w:tcPr>
          <w:p w14:paraId="097EE203" w14:textId="77777777" w:rsidR="004107CF" w:rsidRPr="005C0177" w:rsidRDefault="004107CF" w:rsidP="004107CF">
            <w:pPr>
              <w:rPr>
                <w:ins w:id="567" w:author="OPPO (Qianxi)" w:date="2020-08-18T15:54:00Z"/>
                <w:lang w:eastAsia="zh-CN"/>
              </w:rPr>
            </w:pPr>
            <w:ins w:id="568" w:author="OPPO (Qianxi)" w:date="2020-08-18T15:54:00Z">
              <w:r w:rsidRPr="00121F10">
                <w:rPr>
                  <w:rFonts w:eastAsia="DengXian" w:hint="eastAsia"/>
                  <w:lang w:eastAsia="zh-CN"/>
                </w:rPr>
                <w:t>S</w:t>
              </w:r>
              <w:r w:rsidRPr="00121F10">
                <w:rPr>
                  <w:rFonts w:eastAsia="DengXian"/>
                  <w:lang w:eastAsia="zh-CN"/>
                </w:rPr>
                <w:t xml:space="preserve">ince for L3 relay, if any path switching </w:t>
              </w:r>
              <w:r w:rsidRPr="00CC5178">
                <w:t>e.g. PC5&lt;-&gt;Uu and PC5&lt;-&gt;PC5), it is invisible by RAN/AS-layer</w:t>
              </w:r>
              <w:r>
                <w:t>, so out of RAN2 scope.</w:t>
              </w:r>
            </w:ins>
          </w:p>
        </w:tc>
      </w:tr>
      <w:tr w:rsidR="008A2A72" w:rsidRPr="00457186" w14:paraId="5B8A1B1C" w14:textId="77777777" w:rsidTr="00BA6797">
        <w:trPr>
          <w:ins w:id="569" w:author="Ericsson" w:date="2020-08-18T15:30:00Z"/>
        </w:trPr>
        <w:tc>
          <w:tcPr>
            <w:tcW w:w="2122" w:type="dxa"/>
            <w:shd w:val="clear" w:color="auto" w:fill="auto"/>
          </w:tcPr>
          <w:p w14:paraId="3C801DD9" w14:textId="0171A558" w:rsidR="008A2A72" w:rsidRPr="00121F10" w:rsidRDefault="008A2A72" w:rsidP="004107CF">
            <w:pPr>
              <w:rPr>
                <w:ins w:id="570" w:author="Ericsson" w:date="2020-08-18T15:30:00Z"/>
                <w:rFonts w:eastAsia="DengXian"/>
                <w:lang w:eastAsia="zh-CN"/>
              </w:rPr>
            </w:pPr>
            <w:ins w:id="571" w:author="Ericsson" w:date="2020-08-18T15:30:00Z">
              <w:r>
                <w:rPr>
                  <w:rFonts w:eastAsia="DengXian"/>
                  <w:lang w:eastAsia="zh-CN"/>
                </w:rPr>
                <w:t>Ericsson</w:t>
              </w:r>
            </w:ins>
          </w:p>
        </w:tc>
        <w:tc>
          <w:tcPr>
            <w:tcW w:w="1842" w:type="dxa"/>
            <w:shd w:val="clear" w:color="auto" w:fill="auto"/>
          </w:tcPr>
          <w:p w14:paraId="1A05EFC4" w14:textId="6DB91CCD" w:rsidR="008A2A72" w:rsidRPr="00121F10" w:rsidRDefault="008A2A72" w:rsidP="004107CF">
            <w:pPr>
              <w:rPr>
                <w:ins w:id="572" w:author="Ericsson" w:date="2020-08-18T15:30:00Z"/>
                <w:rFonts w:eastAsia="DengXian"/>
                <w:lang w:eastAsia="zh-CN"/>
              </w:rPr>
            </w:pPr>
            <w:ins w:id="573" w:author="Ericsson" w:date="2020-08-18T15:30:00Z">
              <w:r>
                <w:rPr>
                  <w:rFonts w:eastAsia="DengXian"/>
                  <w:lang w:eastAsia="zh-CN"/>
                </w:rPr>
                <w:t>No</w:t>
              </w:r>
            </w:ins>
          </w:p>
        </w:tc>
        <w:tc>
          <w:tcPr>
            <w:tcW w:w="5665" w:type="dxa"/>
            <w:shd w:val="clear" w:color="auto" w:fill="auto"/>
          </w:tcPr>
          <w:p w14:paraId="70CBF530" w14:textId="373C7B01" w:rsidR="008A2A72" w:rsidRPr="00121F10" w:rsidRDefault="008A2A72" w:rsidP="004107CF">
            <w:pPr>
              <w:rPr>
                <w:ins w:id="574" w:author="Ericsson" w:date="2020-08-18T15:30:00Z"/>
                <w:rFonts w:eastAsia="DengXian"/>
                <w:lang w:eastAsia="zh-CN"/>
              </w:rPr>
            </w:pPr>
            <w:ins w:id="575" w:author="Ericsson" w:date="2020-08-18T15:30:00Z">
              <w:r>
                <w:rPr>
                  <w:rFonts w:eastAsia="DengXian"/>
                  <w:lang w:eastAsia="zh-CN"/>
                </w:rPr>
                <w:t>Agree with OPPO.</w:t>
              </w:r>
            </w:ins>
          </w:p>
        </w:tc>
      </w:tr>
      <w:tr w:rsidR="008217D3" w:rsidRPr="00457186" w14:paraId="206EED7A" w14:textId="77777777" w:rsidTr="00BA6797">
        <w:trPr>
          <w:ins w:id="576" w:author="Qualcomm - Peng Cheng" w:date="2020-08-19T01:52:00Z"/>
        </w:trPr>
        <w:tc>
          <w:tcPr>
            <w:tcW w:w="2122" w:type="dxa"/>
            <w:shd w:val="clear" w:color="auto" w:fill="auto"/>
          </w:tcPr>
          <w:p w14:paraId="14C570AB" w14:textId="57F27C6D" w:rsidR="008217D3" w:rsidRDefault="00811396" w:rsidP="004107CF">
            <w:pPr>
              <w:rPr>
                <w:ins w:id="577" w:author="Qualcomm - Peng Cheng" w:date="2020-08-19T01:52:00Z"/>
                <w:rFonts w:eastAsia="DengXian"/>
                <w:lang w:eastAsia="zh-CN"/>
              </w:rPr>
            </w:pPr>
            <w:ins w:id="578" w:author="Qualcomm - Peng Cheng" w:date="2020-08-19T01:55:00Z">
              <w:r>
                <w:rPr>
                  <w:rFonts w:eastAsia="DengXian"/>
                  <w:lang w:eastAsia="zh-CN"/>
                </w:rPr>
                <w:t>Qualcom</w:t>
              </w:r>
            </w:ins>
            <w:ins w:id="579" w:author="Qualcomm - Peng Cheng" w:date="2020-08-19T01:56:00Z">
              <w:r>
                <w:rPr>
                  <w:rFonts w:eastAsia="DengXian"/>
                  <w:lang w:eastAsia="zh-CN"/>
                </w:rPr>
                <w:t>m</w:t>
              </w:r>
            </w:ins>
          </w:p>
        </w:tc>
        <w:tc>
          <w:tcPr>
            <w:tcW w:w="1842" w:type="dxa"/>
            <w:shd w:val="clear" w:color="auto" w:fill="auto"/>
          </w:tcPr>
          <w:p w14:paraId="75800FA8" w14:textId="77777777" w:rsidR="008217D3" w:rsidRDefault="008217D3" w:rsidP="004107CF">
            <w:pPr>
              <w:rPr>
                <w:ins w:id="580" w:author="Qualcomm - Peng Cheng" w:date="2020-08-19T01:52:00Z"/>
                <w:rFonts w:eastAsia="DengXian"/>
                <w:lang w:eastAsia="zh-CN"/>
              </w:rPr>
            </w:pPr>
          </w:p>
        </w:tc>
        <w:tc>
          <w:tcPr>
            <w:tcW w:w="5665" w:type="dxa"/>
            <w:shd w:val="clear" w:color="auto" w:fill="auto"/>
          </w:tcPr>
          <w:p w14:paraId="30784EB2" w14:textId="54037DCC" w:rsidR="002B6E41" w:rsidRDefault="002B6E41" w:rsidP="004107CF">
            <w:pPr>
              <w:rPr>
                <w:ins w:id="581" w:author="Qualcomm - Peng Cheng" w:date="2020-08-19T01:58:00Z"/>
                <w:rFonts w:eastAsia="DengXian"/>
                <w:lang w:eastAsia="zh-CN"/>
              </w:rPr>
            </w:pPr>
            <w:ins w:id="582" w:author="Qualcomm - Peng Cheng" w:date="2020-08-19T01:58:00Z">
              <w:r>
                <w:rPr>
                  <w:rFonts w:eastAsia="DengXian"/>
                  <w:lang w:eastAsia="zh-CN"/>
                </w:rPr>
                <w:t>@OPPO, Ericsson: the inte</w:t>
              </w:r>
            </w:ins>
            <w:ins w:id="583" w:author="Qualcomm - Peng Cheng" w:date="2020-08-19T01:59:00Z">
              <w:r>
                <w:rPr>
                  <w:rFonts w:eastAsia="DengXian"/>
                  <w:lang w:eastAsia="zh-CN"/>
                </w:rPr>
                <w:t xml:space="preserve">ntion is just to clarify that </w:t>
              </w:r>
            </w:ins>
            <w:ins w:id="584" w:author="Qualcomm - Peng Cheng" w:date="2020-08-19T02:11:00Z">
              <w:r w:rsidR="00A83C68">
                <w:rPr>
                  <w:rFonts w:eastAsia="DengXian"/>
                  <w:lang w:eastAsia="zh-CN"/>
                </w:rPr>
                <w:t xml:space="preserve">gNB controlled path switch is not applied to L3 </w:t>
              </w:r>
              <w:r w:rsidR="00A36577">
                <w:rPr>
                  <w:rFonts w:eastAsia="DengXian"/>
                  <w:lang w:eastAsia="zh-CN"/>
                </w:rPr>
                <w:t xml:space="preserve">UE-to-NW </w:t>
              </w:r>
              <w:r w:rsidR="00A83C68">
                <w:rPr>
                  <w:rFonts w:eastAsia="DengXian"/>
                  <w:lang w:eastAsia="zh-CN"/>
                </w:rPr>
                <w:t>relay</w:t>
              </w:r>
            </w:ins>
            <w:ins w:id="585" w:author="Qualcomm - Peng Cheng" w:date="2020-08-19T01:58:00Z">
              <w:r>
                <w:rPr>
                  <w:rFonts w:eastAsia="DengXian"/>
                  <w:lang w:eastAsia="zh-CN"/>
                </w:rPr>
                <w:t xml:space="preserve"> </w:t>
              </w:r>
            </w:ins>
          </w:p>
          <w:p w14:paraId="4CE5A16F" w14:textId="41984BFD" w:rsidR="008217D3" w:rsidRDefault="002B6E41" w:rsidP="004107CF">
            <w:pPr>
              <w:rPr>
                <w:ins w:id="586" w:author="Qualcomm - Peng Cheng" w:date="2020-08-19T01:52:00Z"/>
                <w:rFonts w:eastAsia="DengXian"/>
                <w:lang w:eastAsia="zh-CN"/>
              </w:rPr>
            </w:pPr>
            <w:ins w:id="587" w:author="Qualcomm - Peng Cheng" w:date="2020-08-19T01:56:00Z">
              <w:r>
                <w:rPr>
                  <w:rFonts w:eastAsia="DengXian"/>
                  <w:lang w:eastAsia="zh-CN"/>
                </w:rPr>
                <w:t xml:space="preserve">@Xiaomi: </w:t>
              </w:r>
            </w:ins>
            <w:ins w:id="588" w:author="Qualcomm - Peng Cheng" w:date="2020-08-19T01:57:00Z">
              <w:r>
                <w:rPr>
                  <w:rFonts w:eastAsia="DengXian"/>
                  <w:lang w:eastAsia="zh-CN"/>
                </w:rPr>
                <w:t xml:space="preserve">we think </w:t>
              </w:r>
            </w:ins>
            <w:ins w:id="589" w:author="Qualcomm - Peng Cheng" w:date="2020-08-19T02:11:00Z">
              <w:r w:rsidR="00E04CE9">
                <w:rPr>
                  <w:rFonts w:eastAsia="DengXian"/>
                  <w:lang w:eastAsia="zh-CN"/>
                </w:rPr>
                <w:t xml:space="preserve">your proposal on </w:t>
              </w:r>
            </w:ins>
            <w:ins w:id="590" w:author="Qualcomm - Peng Cheng" w:date="2020-08-19T01:57:00Z">
              <w:r>
                <w:rPr>
                  <w:rFonts w:eastAsia="DengXian"/>
                  <w:lang w:eastAsia="zh-CN"/>
                </w:rPr>
                <w:t>path switch</w:t>
              </w:r>
            </w:ins>
            <w:ins w:id="591" w:author="Qualcomm - Peng Cheng" w:date="2020-08-19T02:11:00Z">
              <w:r w:rsidR="00E04CE9">
                <w:rPr>
                  <w:rFonts w:eastAsia="DengXian"/>
                  <w:lang w:eastAsia="zh-CN"/>
                </w:rPr>
                <w:t xml:space="preserve"> can be discussed </w:t>
              </w:r>
            </w:ins>
            <w:ins w:id="592" w:author="Qualcomm - Peng Cheng" w:date="2020-08-19T02:12:00Z">
              <w:r w:rsidR="00E04CE9">
                <w:rPr>
                  <w:rFonts w:eastAsia="DengXian"/>
                  <w:lang w:eastAsia="zh-CN"/>
                </w:rPr>
                <w:t>in relay (re)selection because it as coupling with relay reselection</w:t>
              </w:r>
              <w:r w:rsidR="005902E6">
                <w:rPr>
                  <w:rFonts w:eastAsia="DengXian"/>
                  <w:lang w:eastAsia="zh-CN"/>
                </w:rPr>
                <w:t>.</w:t>
              </w:r>
              <w:r w:rsidR="00E04CE9">
                <w:rPr>
                  <w:rFonts w:eastAsia="DengXian"/>
                  <w:lang w:eastAsia="zh-CN"/>
                </w:rPr>
                <w:t xml:space="preserve"> </w:t>
              </w:r>
              <w:r w:rsidR="002402BC">
                <w:rPr>
                  <w:rFonts w:eastAsia="DengXian"/>
                  <w:lang w:eastAsia="zh-CN"/>
                </w:rPr>
                <w:t>A</w:t>
              </w:r>
              <w:r w:rsidR="00E04CE9">
                <w:rPr>
                  <w:rFonts w:eastAsia="DengXian"/>
                  <w:lang w:eastAsia="zh-CN"/>
                </w:rPr>
                <w:t>s you mentioned</w:t>
              </w:r>
              <w:r w:rsidR="00A26303">
                <w:rPr>
                  <w:rFonts w:eastAsia="DengXian"/>
                  <w:lang w:eastAsia="zh-CN"/>
                </w:rPr>
                <w:t>.</w:t>
              </w:r>
            </w:ins>
          </w:p>
        </w:tc>
      </w:tr>
      <w:tr w:rsidR="002402BC" w:rsidRPr="00457186" w14:paraId="21406CB9" w14:textId="77777777" w:rsidTr="00BA6797">
        <w:trPr>
          <w:ins w:id="593" w:author="CATT" w:date="2020-08-19T14:07:00Z"/>
        </w:trPr>
        <w:tc>
          <w:tcPr>
            <w:tcW w:w="2122" w:type="dxa"/>
            <w:shd w:val="clear" w:color="auto" w:fill="auto"/>
          </w:tcPr>
          <w:p w14:paraId="5298CFA8" w14:textId="3F97B8A5" w:rsidR="002402BC" w:rsidRDefault="002402BC" w:rsidP="004107CF">
            <w:pPr>
              <w:rPr>
                <w:ins w:id="594" w:author="CATT" w:date="2020-08-19T14:07:00Z"/>
                <w:rFonts w:eastAsia="DengXian"/>
                <w:lang w:eastAsia="zh-CN"/>
              </w:rPr>
            </w:pPr>
            <w:ins w:id="595" w:author="CATT" w:date="2020-08-19T14:07:00Z">
              <w:r>
                <w:rPr>
                  <w:rFonts w:eastAsia="DengXian" w:hint="eastAsia"/>
                  <w:lang w:eastAsia="zh-CN"/>
                </w:rPr>
                <w:t>CATT</w:t>
              </w:r>
            </w:ins>
          </w:p>
        </w:tc>
        <w:tc>
          <w:tcPr>
            <w:tcW w:w="1842" w:type="dxa"/>
            <w:shd w:val="clear" w:color="auto" w:fill="auto"/>
          </w:tcPr>
          <w:p w14:paraId="4B63470F" w14:textId="76331067" w:rsidR="002402BC" w:rsidRDefault="002402BC" w:rsidP="004107CF">
            <w:pPr>
              <w:rPr>
                <w:ins w:id="596" w:author="CATT" w:date="2020-08-19T14:07:00Z"/>
                <w:rFonts w:eastAsia="DengXian"/>
                <w:lang w:eastAsia="zh-CN"/>
              </w:rPr>
            </w:pPr>
            <w:ins w:id="597" w:author="CATT" w:date="2020-08-19T14:07:00Z">
              <w:r>
                <w:rPr>
                  <w:rFonts w:eastAsia="DengXian" w:hint="eastAsia"/>
                  <w:lang w:eastAsia="zh-CN"/>
                </w:rPr>
                <w:t>Yes</w:t>
              </w:r>
            </w:ins>
            <w:ins w:id="598" w:author="CATT" w:date="2020-08-19T14:29:00Z">
              <w:r w:rsidR="00BC5359">
                <w:rPr>
                  <w:rFonts w:eastAsia="DengXian" w:hint="eastAsia"/>
                  <w:lang w:eastAsia="zh-CN"/>
                </w:rPr>
                <w:t xml:space="preserve"> with comment</w:t>
              </w:r>
            </w:ins>
          </w:p>
        </w:tc>
        <w:tc>
          <w:tcPr>
            <w:tcW w:w="5665" w:type="dxa"/>
            <w:shd w:val="clear" w:color="auto" w:fill="auto"/>
          </w:tcPr>
          <w:p w14:paraId="3AA9DAEC" w14:textId="218DC562" w:rsidR="002402BC" w:rsidRDefault="00BC5359" w:rsidP="004107CF">
            <w:pPr>
              <w:rPr>
                <w:ins w:id="599" w:author="CATT" w:date="2020-08-19T14:07:00Z"/>
                <w:rFonts w:eastAsia="DengXian"/>
                <w:lang w:eastAsia="zh-CN"/>
              </w:rPr>
            </w:pPr>
            <w:ins w:id="600" w:author="CATT" w:date="2020-08-19T14:29:00Z">
              <w:r w:rsidRPr="00BC5359">
                <w:rPr>
                  <w:rFonts w:eastAsia="DengXian"/>
                  <w:lang w:eastAsia="zh-CN"/>
                </w:rPr>
                <w:t>UE has discovered a relay UE is one mandatory condition for path switch, but whether to perform the path switching should be decided by upper layer.</w:t>
              </w:r>
            </w:ins>
            <w:bookmarkStart w:id="601" w:name="_GoBack"/>
            <w:bookmarkEnd w:id="601"/>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602" w:name="_Hlk48596096"/>
      <w:r>
        <w:t>Note that it may have CN impacts that requires SA2 validation</w:t>
      </w:r>
      <w:r w:rsidR="00C036A7">
        <w:t xml:space="preserve"> (remote UE has NAS connection with AMF)</w:t>
      </w:r>
      <w:r>
        <w:t xml:space="preserve"> if it is agreed</w:t>
      </w:r>
    </w:p>
    <w:bookmarkEnd w:id="602"/>
    <w:p w14:paraId="097EE20C" w14:textId="7D33315D" w:rsidR="00C06D6D" w:rsidRDefault="001600D9" w:rsidP="00F17823">
      <w:pPr>
        <w:jc w:val="center"/>
        <w:rPr>
          <w:lang w:eastAsia="zh-CN"/>
        </w:rPr>
      </w:pPr>
      <w:r>
        <w:rPr>
          <w:noProof/>
        </w:rPr>
        <w:object w:dxaOrig="13635" w:dyaOrig="3961" w14:anchorId="3A68AAE4">
          <v:shape id="_x0000_i1030" type="#_x0000_t75" alt="" style="width:481.1pt;height:139.3pt;mso-width-percent:0;mso-height-percent:0;mso-width-percent:0;mso-height-percent:0" o:ole="">
            <v:imagedata r:id="rId23" o:title=""/>
          </v:shape>
          <o:OLEObject Type="Embed" ProgID="Visio.Drawing.15" ShapeID="_x0000_i1030" DrawAspect="Content" ObjectID="_1659352728" r:id="rId24"/>
        </w:object>
      </w:r>
    </w:p>
    <w:p w14:paraId="097EE20D" w14:textId="77777777" w:rsidR="00F17823" w:rsidRDefault="00F17823" w:rsidP="00F17823">
      <w:pPr>
        <w:pStyle w:val="af"/>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1600D9" w:rsidP="00EA333E">
      <w:r>
        <w:rPr>
          <w:noProof/>
        </w:rPr>
        <w:object w:dxaOrig="14749" w:dyaOrig="4572" w14:anchorId="4498E7F3">
          <v:shape id="_x0000_i1031" type="#_x0000_t75" alt="" style="width:467.55pt;height:145.4pt;mso-width-percent:0;mso-height-percent:0;mso-width-percent:0;mso-height-percent:0" o:ole="">
            <v:imagedata r:id="rId25" o:title=""/>
          </v:shape>
          <o:OLEObject Type="Embed" ProgID="Visio.Drawing.15" ShapeID="_x0000_i1031" DrawAspect="Content" ObjectID="_1659352729" r:id="rId26"/>
        </w:object>
      </w:r>
    </w:p>
    <w:p w14:paraId="097EE20F" w14:textId="77777777" w:rsidR="00B76F3D" w:rsidRDefault="00B76F3D" w:rsidP="00B76F3D">
      <w:pPr>
        <w:pStyle w:val="af"/>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B01D2E" w:rsidRPr="006B4E9D" w14:paraId="097EE21B" w14:textId="77777777" w:rsidTr="00BA6797">
        <w:tc>
          <w:tcPr>
            <w:tcW w:w="2122" w:type="dxa"/>
            <w:shd w:val="clear" w:color="auto" w:fill="BFBFBF"/>
          </w:tcPr>
          <w:p w14:paraId="097EE217" w14:textId="77777777" w:rsidR="00B01D2E" w:rsidRDefault="00B01D2E" w:rsidP="00BA6797">
            <w:pPr>
              <w:pStyle w:val="ad"/>
            </w:pPr>
            <w:r>
              <w:t>Company</w:t>
            </w:r>
          </w:p>
        </w:tc>
        <w:tc>
          <w:tcPr>
            <w:tcW w:w="1842" w:type="dxa"/>
            <w:shd w:val="clear" w:color="auto" w:fill="BFBFBF"/>
          </w:tcPr>
          <w:p w14:paraId="097EE218" w14:textId="77777777" w:rsidR="00B01D2E" w:rsidRDefault="00B01D2E" w:rsidP="00BA6797">
            <w:pPr>
              <w:pStyle w:val="ad"/>
            </w:pPr>
            <w:r>
              <w:t xml:space="preserve">Preference </w:t>
            </w:r>
          </w:p>
          <w:p w14:paraId="097EE219" w14:textId="77777777" w:rsidR="00B01D2E" w:rsidRDefault="00B01D2E" w:rsidP="00BA6797">
            <w:pPr>
              <w:pStyle w:val="ad"/>
            </w:pPr>
            <w:r>
              <w:t>(Alt-1/Alt-2)</w:t>
            </w:r>
          </w:p>
        </w:tc>
        <w:tc>
          <w:tcPr>
            <w:tcW w:w="5665" w:type="dxa"/>
            <w:shd w:val="clear" w:color="auto" w:fill="BFBFBF"/>
          </w:tcPr>
          <w:p w14:paraId="097EE21A" w14:textId="77777777" w:rsidR="00B01D2E" w:rsidRPr="006B4E9D" w:rsidRDefault="00B01D2E" w:rsidP="00BA6797">
            <w:pPr>
              <w:pStyle w:val="ad"/>
            </w:pPr>
            <w:r w:rsidRPr="006B4E9D">
              <w:t>Comments</w:t>
            </w:r>
          </w:p>
        </w:tc>
      </w:tr>
      <w:tr w:rsidR="002B684D" w:rsidRPr="00457186" w14:paraId="097EE21F" w14:textId="77777777" w:rsidTr="00BA6797">
        <w:tc>
          <w:tcPr>
            <w:tcW w:w="2122" w:type="dxa"/>
            <w:shd w:val="clear" w:color="auto" w:fill="auto"/>
          </w:tcPr>
          <w:p w14:paraId="097EE21C" w14:textId="77777777" w:rsidR="002B684D" w:rsidRPr="00BA232E" w:rsidRDefault="002B684D" w:rsidP="002B684D">
            <w:pPr>
              <w:rPr>
                <w:rFonts w:eastAsia="Times New Roman"/>
              </w:rPr>
            </w:pPr>
            <w:ins w:id="603" w:author="Xuelong Wang" w:date="2020-08-18T08:11:00Z">
              <w:r w:rsidRPr="00C07F04">
                <w:rPr>
                  <w:rFonts w:ascii="Arial" w:hAnsi="Arial" w:cs="Arial"/>
                  <w:lang w:eastAsia="zh-CN"/>
                </w:rPr>
                <w:t>MediaTek</w:t>
              </w:r>
            </w:ins>
          </w:p>
        </w:tc>
        <w:tc>
          <w:tcPr>
            <w:tcW w:w="1842" w:type="dxa"/>
            <w:shd w:val="clear" w:color="auto" w:fill="auto"/>
          </w:tcPr>
          <w:p w14:paraId="097EE21D" w14:textId="77777777" w:rsidR="002B684D" w:rsidRPr="00BA232E" w:rsidRDefault="002B684D" w:rsidP="002B684D">
            <w:pPr>
              <w:rPr>
                <w:rFonts w:eastAsia="Times New Roman"/>
              </w:rPr>
            </w:pPr>
          </w:p>
        </w:tc>
        <w:tc>
          <w:tcPr>
            <w:tcW w:w="5665" w:type="dxa"/>
            <w:shd w:val="clear" w:color="auto" w:fill="auto"/>
          </w:tcPr>
          <w:p w14:paraId="097EE21E" w14:textId="77777777" w:rsidR="002B684D" w:rsidRPr="00457186" w:rsidRDefault="002B684D" w:rsidP="002B684D">
            <w:pPr>
              <w:rPr>
                <w:rFonts w:eastAsia="Times New Roman"/>
              </w:rPr>
            </w:pPr>
            <w:ins w:id="604"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605" w:author="Xuelong Wang" w:date="2020-08-18T08:12:00Z">
              <w:r w:rsidR="00E05F8E">
                <w:rPr>
                  <w:rFonts w:ascii="Arial" w:eastAsia="Times New Roman" w:hAnsi="Arial" w:cs="Arial"/>
                </w:rPr>
                <w:t xml:space="preserve"> when considering NAS connection</w:t>
              </w:r>
            </w:ins>
            <w:ins w:id="606" w:author="Xuelong Wang" w:date="2020-08-18T08:11:00Z">
              <w:r>
                <w:rPr>
                  <w:rFonts w:ascii="Arial" w:eastAsia="Times New Roman" w:hAnsi="Arial" w:cs="Arial"/>
                </w:rPr>
                <w:t>.</w:t>
              </w:r>
              <w:r>
                <w:rPr>
                  <w:b/>
                </w:rPr>
                <w:t xml:space="preserve"> </w:t>
              </w:r>
            </w:ins>
          </w:p>
        </w:tc>
      </w:tr>
      <w:tr w:rsidR="00C624CE" w:rsidRPr="00457186" w14:paraId="097EE223" w14:textId="77777777" w:rsidTr="00BA6797">
        <w:tc>
          <w:tcPr>
            <w:tcW w:w="2122" w:type="dxa"/>
            <w:shd w:val="clear" w:color="auto" w:fill="auto"/>
          </w:tcPr>
          <w:p w14:paraId="097EE220" w14:textId="77777777" w:rsidR="00C624CE" w:rsidRPr="00BA232E" w:rsidRDefault="00C624CE" w:rsidP="00C624CE">
            <w:pPr>
              <w:rPr>
                <w:rFonts w:eastAsia="Times New Roman"/>
              </w:rPr>
            </w:pPr>
            <w:ins w:id="607" w:author="Hao Bi" w:date="2020-08-17T21:57:00Z">
              <w:r>
                <w:rPr>
                  <w:rFonts w:eastAsia="Times New Roman"/>
                </w:rPr>
                <w:t>Futurewei</w:t>
              </w:r>
            </w:ins>
          </w:p>
        </w:tc>
        <w:tc>
          <w:tcPr>
            <w:tcW w:w="1842" w:type="dxa"/>
            <w:shd w:val="clear" w:color="auto" w:fill="auto"/>
          </w:tcPr>
          <w:p w14:paraId="097EE221" w14:textId="77777777" w:rsidR="00C624CE" w:rsidRPr="00BA232E" w:rsidRDefault="00C624CE" w:rsidP="00C624CE">
            <w:pPr>
              <w:rPr>
                <w:rFonts w:eastAsia="Times New Roman"/>
              </w:rPr>
            </w:pPr>
            <w:ins w:id="608" w:author="Hao Bi" w:date="2020-08-17T21:57:00Z">
              <w:r>
                <w:rPr>
                  <w:rFonts w:eastAsia="Times New Roman"/>
                </w:rPr>
                <w:t>Alt-1</w:t>
              </w:r>
            </w:ins>
          </w:p>
        </w:tc>
        <w:tc>
          <w:tcPr>
            <w:tcW w:w="5665" w:type="dxa"/>
            <w:shd w:val="clear" w:color="auto" w:fill="auto"/>
          </w:tcPr>
          <w:p w14:paraId="097EE222" w14:textId="77777777" w:rsidR="00C624CE" w:rsidRPr="00457186" w:rsidRDefault="00C624CE" w:rsidP="00C624CE">
            <w:pPr>
              <w:rPr>
                <w:rFonts w:eastAsia="Times New Roman"/>
              </w:rPr>
            </w:pPr>
            <w:ins w:id="609" w:author="Hao Bi" w:date="2020-08-17T21:57:00Z">
              <w:r>
                <w:rPr>
                  <w:rFonts w:eastAsia="Times New Roman"/>
                </w:rPr>
                <w:t>Remote UE doesn’t have RRC connection with gNB, and can’t have NAS connection with AMF.</w:t>
              </w:r>
            </w:ins>
          </w:p>
        </w:tc>
      </w:tr>
      <w:tr w:rsidR="00D97105" w:rsidRPr="00457186" w14:paraId="097EE227" w14:textId="77777777" w:rsidTr="00BA6797">
        <w:trPr>
          <w:ins w:id="610" w:author="yang xing" w:date="2020-08-18T14:42:00Z"/>
        </w:trPr>
        <w:tc>
          <w:tcPr>
            <w:tcW w:w="2122" w:type="dxa"/>
            <w:shd w:val="clear" w:color="auto" w:fill="auto"/>
          </w:tcPr>
          <w:p w14:paraId="097EE224" w14:textId="77777777" w:rsidR="00D97105" w:rsidRDefault="00D97105" w:rsidP="00D97105">
            <w:pPr>
              <w:rPr>
                <w:ins w:id="611" w:author="yang xing" w:date="2020-08-18T14:42:00Z"/>
                <w:rFonts w:eastAsia="Times New Roman"/>
              </w:rPr>
            </w:pPr>
            <w:ins w:id="612" w:author="yang xing" w:date="2020-08-18T14:42:00Z">
              <w:r w:rsidRPr="005C0177">
                <w:rPr>
                  <w:rFonts w:hint="eastAsia"/>
                  <w:lang w:eastAsia="zh-CN"/>
                </w:rPr>
                <w:t>Xiaomi</w:t>
              </w:r>
            </w:ins>
          </w:p>
        </w:tc>
        <w:tc>
          <w:tcPr>
            <w:tcW w:w="1842" w:type="dxa"/>
            <w:shd w:val="clear" w:color="auto" w:fill="auto"/>
          </w:tcPr>
          <w:p w14:paraId="097EE225" w14:textId="77777777" w:rsidR="00D97105" w:rsidRDefault="00D97105" w:rsidP="00D97105">
            <w:pPr>
              <w:rPr>
                <w:ins w:id="613" w:author="yang xing" w:date="2020-08-18T14:42:00Z"/>
                <w:rFonts w:eastAsia="Times New Roman"/>
              </w:rPr>
            </w:pPr>
            <w:ins w:id="614" w:author="yang xing" w:date="2020-08-18T14:42:00Z">
              <w:r w:rsidRPr="005C0177">
                <w:rPr>
                  <w:rFonts w:hint="eastAsia"/>
                  <w:lang w:eastAsia="zh-CN"/>
                </w:rPr>
                <w:t>Alt 1</w:t>
              </w:r>
            </w:ins>
          </w:p>
        </w:tc>
        <w:tc>
          <w:tcPr>
            <w:tcW w:w="5665" w:type="dxa"/>
            <w:shd w:val="clear" w:color="auto" w:fill="auto"/>
          </w:tcPr>
          <w:p w14:paraId="097EE226" w14:textId="77777777" w:rsidR="00D97105" w:rsidRDefault="00D97105" w:rsidP="00D97105">
            <w:pPr>
              <w:rPr>
                <w:ins w:id="615" w:author="yang xing" w:date="2020-08-18T14:42:00Z"/>
                <w:rFonts w:eastAsia="Times New Roman"/>
              </w:rPr>
            </w:pPr>
            <w:ins w:id="616"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BA6797">
        <w:trPr>
          <w:ins w:id="617" w:author="OPPO (Qianxi)" w:date="2020-08-18T15:54:00Z"/>
        </w:trPr>
        <w:tc>
          <w:tcPr>
            <w:tcW w:w="2122" w:type="dxa"/>
            <w:shd w:val="clear" w:color="auto" w:fill="auto"/>
          </w:tcPr>
          <w:p w14:paraId="097EE228" w14:textId="77777777" w:rsidR="004107CF" w:rsidRPr="005C0177" w:rsidRDefault="004107CF" w:rsidP="004107CF">
            <w:pPr>
              <w:rPr>
                <w:ins w:id="618" w:author="OPPO (Qianxi)" w:date="2020-08-18T15:54:00Z"/>
                <w:lang w:eastAsia="zh-CN"/>
              </w:rPr>
            </w:pPr>
            <w:ins w:id="619"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29" w14:textId="77777777" w:rsidR="004107CF" w:rsidRPr="005C0177" w:rsidRDefault="004107CF" w:rsidP="004107CF">
            <w:pPr>
              <w:rPr>
                <w:ins w:id="620" w:author="OPPO (Qianxi)" w:date="2020-08-18T15:54:00Z"/>
                <w:lang w:eastAsia="zh-CN"/>
              </w:rPr>
            </w:pPr>
          </w:p>
        </w:tc>
        <w:tc>
          <w:tcPr>
            <w:tcW w:w="5665" w:type="dxa"/>
            <w:shd w:val="clear" w:color="auto" w:fill="auto"/>
          </w:tcPr>
          <w:p w14:paraId="097EE22A" w14:textId="77777777" w:rsidR="004107CF" w:rsidRPr="005C0177" w:rsidRDefault="004107CF" w:rsidP="004107CF">
            <w:pPr>
              <w:rPr>
                <w:ins w:id="621" w:author="OPPO (Qianxi)" w:date="2020-08-18T15:54:00Z"/>
                <w:lang w:eastAsia="zh-CN"/>
              </w:rPr>
            </w:pPr>
            <w:ins w:id="622" w:author="OPPO (Qianxi)" w:date="2020-08-18T15:54:00Z">
              <w:r w:rsidRPr="00121F10">
                <w:rPr>
                  <w:rFonts w:eastAsia="DengXian" w:hint="eastAsia"/>
                  <w:lang w:eastAsia="zh-CN"/>
                </w:rPr>
                <w:t>I</w:t>
              </w:r>
              <w:r w:rsidRPr="00121F10">
                <w:rPr>
                  <w:rFonts w:eastAsia="DengXian"/>
                  <w:lang w:eastAsia="zh-CN"/>
                </w:rPr>
                <w:t>t is apparently in SA2 scope.</w:t>
              </w:r>
            </w:ins>
          </w:p>
        </w:tc>
      </w:tr>
      <w:tr w:rsidR="00565C1C" w:rsidRPr="00457186" w14:paraId="6AD6A539" w14:textId="77777777" w:rsidTr="00BA6797">
        <w:trPr>
          <w:ins w:id="623" w:author="Ericsson" w:date="2020-08-18T15:32:00Z"/>
        </w:trPr>
        <w:tc>
          <w:tcPr>
            <w:tcW w:w="2122" w:type="dxa"/>
            <w:shd w:val="clear" w:color="auto" w:fill="auto"/>
          </w:tcPr>
          <w:p w14:paraId="638924F8" w14:textId="643A3F3F" w:rsidR="00565C1C" w:rsidRPr="00121F10" w:rsidRDefault="00565C1C" w:rsidP="004107CF">
            <w:pPr>
              <w:rPr>
                <w:ins w:id="624" w:author="Ericsson" w:date="2020-08-18T15:32:00Z"/>
                <w:rFonts w:eastAsia="DengXian"/>
                <w:lang w:eastAsia="zh-CN"/>
              </w:rPr>
            </w:pPr>
            <w:ins w:id="625" w:author="Ericsson" w:date="2020-08-18T15:32:00Z">
              <w:r>
                <w:rPr>
                  <w:rFonts w:eastAsia="DengXian"/>
                  <w:lang w:eastAsia="zh-CN"/>
                </w:rPr>
                <w:t xml:space="preserve">Ericsson </w:t>
              </w:r>
            </w:ins>
          </w:p>
        </w:tc>
        <w:tc>
          <w:tcPr>
            <w:tcW w:w="1842" w:type="dxa"/>
            <w:shd w:val="clear" w:color="auto" w:fill="auto"/>
          </w:tcPr>
          <w:p w14:paraId="1F5C2C04" w14:textId="3D77C0A4" w:rsidR="00565C1C" w:rsidRPr="005C0177" w:rsidRDefault="00565C1C" w:rsidP="004107CF">
            <w:pPr>
              <w:rPr>
                <w:ins w:id="626" w:author="Ericsson" w:date="2020-08-18T15:32:00Z"/>
                <w:lang w:eastAsia="zh-CN"/>
              </w:rPr>
            </w:pPr>
            <w:ins w:id="627" w:author="Ericsson" w:date="2020-08-18T15:32:00Z">
              <w:r>
                <w:rPr>
                  <w:lang w:eastAsia="zh-CN"/>
                </w:rPr>
                <w:t>Alt-1</w:t>
              </w:r>
            </w:ins>
          </w:p>
        </w:tc>
        <w:tc>
          <w:tcPr>
            <w:tcW w:w="5665" w:type="dxa"/>
            <w:shd w:val="clear" w:color="auto" w:fill="auto"/>
          </w:tcPr>
          <w:p w14:paraId="2E115AD7" w14:textId="1B60B565" w:rsidR="00565C1C" w:rsidRPr="00121F10" w:rsidRDefault="00B215C2" w:rsidP="004107CF">
            <w:pPr>
              <w:rPr>
                <w:ins w:id="628" w:author="Ericsson" w:date="2020-08-18T15:32:00Z"/>
                <w:rFonts w:eastAsia="DengXian"/>
                <w:lang w:eastAsia="zh-CN"/>
              </w:rPr>
            </w:pPr>
            <w:ins w:id="629" w:author="Ericsson" w:date="2020-08-18T15:33:00Z">
              <w:r>
                <w:rPr>
                  <w:rFonts w:eastAsia="DengXian"/>
                  <w:lang w:eastAsia="zh-CN"/>
                </w:rPr>
                <w:t>Alt-1 is aligned with SA2.</w:t>
              </w:r>
            </w:ins>
          </w:p>
        </w:tc>
      </w:tr>
      <w:tr w:rsidR="002B6E41" w:rsidRPr="00457186" w14:paraId="01317C30" w14:textId="77777777" w:rsidTr="00BA6797">
        <w:trPr>
          <w:ins w:id="630" w:author="Qualcomm - Peng Cheng" w:date="2020-08-19T01:59:00Z"/>
        </w:trPr>
        <w:tc>
          <w:tcPr>
            <w:tcW w:w="2122" w:type="dxa"/>
            <w:shd w:val="clear" w:color="auto" w:fill="auto"/>
          </w:tcPr>
          <w:p w14:paraId="5EA7170C" w14:textId="54A889A4" w:rsidR="002B6E41" w:rsidRDefault="002B6E41" w:rsidP="004107CF">
            <w:pPr>
              <w:rPr>
                <w:ins w:id="631" w:author="Qualcomm - Peng Cheng" w:date="2020-08-19T01:59:00Z"/>
                <w:rFonts w:eastAsia="DengXian"/>
                <w:lang w:eastAsia="zh-CN"/>
              </w:rPr>
            </w:pPr>
            <w:ins w:id="632" w:author="Qualcomm - Peng Cheng" w:date="2020-08-19T01:59:00Z">
              <w:r>
                <w:rPr>
                  <w:rFonts w:eastAsia="DengXian"/>
                  <w:lang w:eastAsia="zh-CN"/>
                </w:rPr>
                <w:t>Qualcomm</w:t>
              </w:r>
            </w:ins>
          </w:p>
        </w:tc>
        <w:tc>
          <w:tcPr>
            <w:tcW w:w="1842" w:type="dxa"/>
            <w:shd w:val="clear" w:color="auto" w:fill="auto"/>
          </w:tcPr>
          <w:p w14:paraId="4B2C0312" w14:textId="39606954" w:rsidR="002B6E41" w:rsidRDefault="002B6E41" w:rsidP="004107CF">
            <w:pPr>
              <w:rPr>
                <w:ins w:id="633" w:author="Qualcomm - Peng Cheng" w:date="2020-08-19T01:59:00Z"/>
                <w:lang w:eastAsia="zh-CN"/>
              </w:rPr>
            </w:pPr>
            <w:ins w:id="634" w:author="Qualcomm - Peng Cheng" w:date="2020-08-19T01:59:00Z">
              <w:r>
                <w:rPr>
                  <w:lang w:eastAsia="zh-CN"/>
                </w:rPr>
                <w:t>Alt-1</w:t>
              </w:r>
            </w:ins>
          </w:p>
        </w:tc>
        <w:tc>
          <w:tcPr>
            <w:tcW w:w="5665" w:type="dxa"/>
            <w:shd w:val="clear" w:color="auto" w:fill="auto"/>
          </w:tcPr>
          <w:p w14:paraId="419EAF1E" w14:textId="77777777" w:rsidR="002B6E41" w:rsidRDefault="009969E7" w:rsidP="004107CF">
            <w:pPr>
              <w:rPr>
                <w:ins w:id="635" w:author="Qualcomm - Peng Cheng" w:date="2020-08-19T02:03:00Z"/>
                <w:rFonts w:eastAsia="DengXian"/>
                <w:lang w:eastAsia="zh-CN"/>
              </w:rPr>
            </w:pPr>
            <w:ins w:id="636" w:author="Qualcomm - Peng Cheng" w:date="2020-08-19T02:00:00Z">
              <w:r>
                <w:rPr>
                  <w:rFonts w:eastAsia="DengXian"/>
                  <w:lang w:eastAsia="zh-CN"/>
                </w:rPr>
                <w:t>We sha</w:t>
              </w:r>
            </w:ins>
            <w:ins w:id="637" w:author="Qualcomm - Peng Cheng" w:date="2020-08-19T02:01:00Z">
              <w:r>
                <w:rPr>
                  <w:rFonts w:eastAsia="DengXian"/>
                  <w:lang w:eastAsia="zh-CN"/>
                </w:rPr>
                <w:t>re same understanding as Ericsson that it is aligned with SA2. If people have concern, we can send LS to SA2 for confirmation.</w:t>
              </w:r>
            </w:ins>
          </w:p>
          <w:p w14:paraId="727EAFF7" w14:textId="3D4146F1" w:rsidR="0023361E" w:rsidRDefault="0023361E" w:rsidP="004107CF">
            <w:pPr>
              <w:rPr>
                <w:ins w:id="638" w:author="Qualcomm - Peng Cheng" w:date="2020-08-19T01:59:00Z"/>
                <w:rFonts w:eastAsia="DengXian"/>
                <w:lang w:eastAsia="zh-CN"/>
              </w:rPr>
            </w:pPr>
            <w:ins w:id="639" w:author="Qualcomm - Peng Cheng" w:date="2020-08-19T02:03:00Z">
              <w:r>
                <w:rPr>
                  <w:rFonts w:eastAsia="DengXian"/>
                  <w:lang w:eastAsia="zh-CN"/>
                </w:rPr>
                <w:t>We fail to understand</w:t>
              </w:r>
            </w:ins>
            <w:ins w:id="640" w:author="Qualcomm - Peng Cheng" w:date="2020-08-19T02:04:00Z">
              <w:r>
                <w:rPr>
                  <w:rFonts w:eastAsia="DengXian"/>
                  <w:lang w:eastAsia="zh-CN"/>
                </w:rPr>
                <w:t xml:space="preserve"> MediaTek’s comment that </w:t>
              </w:r>
              <w:r w:rsidRPr="0023361E">
                <w:rPr>
                  <w:rFonts w:eastAsia="DengXian"/>
                  <w:lang w:eastAsia="zh-CN"/>
                </w:rPr>
                <w:t>Remote UE can use the legacy approach when considering NAS connection</w:t>
              </w:r>
              <w:r>
                <w:rPr>
                  <w:rFonts w:eastAsia="DengXian"/>
                  <w:lang w:eastAsia="zh-CN"/>
                </w:rPr>
                <w:t>. The remote UE can be Out</w:t>
              </w:r>
            </w:ins>
            <w:ins w:id="641" w:author="Qualcomm - Peng Cheng" w:date="2020-08-19T02:05:00Z">
              <w:r>
                <w:rPr>
                  <w:rFonts w:eastAsia="DengXian"/>
                  <w:lang w:eastAsia="zh-CN"/>
                </w:rPr>
                <w:t>-</w:t>
              </w:r>
            </w:ins>
            <w:ins w:id="642" w:author="Qualcomm - Peng Cheng" w:date="2020-08-19T02:04:00Z">
              <w:r>
                <w:rPr>
                  <w:rFonts w:eastAsia="DengXian"/>
                  <w:lang w:eastAsia="zh-CN"/>
                </w:rPr>
                <w:t>of</w:t>
              </w:r>
            </w:ins>
            <w:ins w:id="643" w:author="Qualcomm - Peng Cheng" w:date="2020-08-19T02:05:00Z">
              <w:r>
                <w:rPr>
                  <w:rFonts w:eastAsia="DengXian"/>
                  <w:lang w:eastAsia="zh-CN"/>
                </w:rPr>
                <w:t>-</w:t>
              </w:r>
            </w:ins>
            <w:ins w:id="644" w:author="Qualcomm - Peng Cheng" w:date="2020-08-19T02:04:00Z">
              <w:r>
                <w:rPr>
                  <w:rFonts w:eastAsia="DengXian"/>
                  <w:lang w:eastAsia="zh-CN"/>
                </w:rPr>
                <w:t>coverage</w:t>
              </w:r>
            </w:ins>
            <w:ins w:id="645" w:author="Qualcomm - Peng Cheng" w:date="2020-08-19T02:05:00Z">
              <w:r>
                <w:rPr>
                  <w:rFonts w:eastAsia="DengXian"/>
                  <w:lang w:eastAsia="zh-CN"/>
                </w:rPr>
                <w:t>. We are not sure what is legacy approach for OOC remote UE.</w:t>
              </w:r>
            </w:ins>
          </w:p>
        </w:tc>
      </w:tr>
      <w:tr w:rsidR="002402BC" w:rsidRPr="00457186" w14:paraId="4596A5FF" w14:textId="77777777" w:rsidTr="00BA6797">
        <w:trPr>
          <w:ins w:id="646" w:author="CATT" w:date="2020-08-19T14:07:00Z"/>
        </w:trPr>
        <w:tc>
          <w:tcPr>
            <w:tcW w:w="2122" w:type="dxa"/>
            <w:shd w:val="clear" w:color="auto" w:fill="auto"/>
          </w:tcPr>
          <w:p w14:paraId="30F9E562" w14:textId="3F6B0A18" w:rsidR="002402BC" w:rsidRDefault="002402BC" w:rsidP="004107CF">
            <w:pPr>
              <w:rPr>
                <w:ins w:id="647" w:author="CATT" w:date="2020-08-19T14:07:00Z"/>
                <w:rFonts w:eastAsia="DengXian"/>
                <w:lang w:eastAsia="zh-CN"/>
              </w:rPr>
            </w:pPr>
            <w:ins w:id="648" w:author="CATT" w:date="2020-08-19T14:07:00Z">
              <w:r>
                <w:rPr>
                  <w:rFonts w:eastAsia="DengXian" w:hint="eastAsia"/>
                  <w:lang w:eastAsia="zh-CN"/>
                </w:rPr>
                <w:t>CATT</w:t>
              </w:r>
            </w:ins>
          </w:p>
        </w:tc>
        <w:tc>
          <w:tcPr>
            <w:tcW w:w="1842" w:type="dxa"/>
            <w:shd w:val="clear" w:color="auto" w:fill="auto"/>
          </w:tcPr>
          <w:p w14:paraId="7DE1B56B" w14:textId="77777777" w:rsidR="002402BC" w:rsidRDefault="002402BC" w:rsidP="004107CF">
            <w:pPr>
              <w:rPr>
                <w:ins w:id="649" w:author="CATT" w:date="2020-08-19T14:07:00Z"/>
                <w:lang w:eastAsia="zh-CN"/>
              </w:rPr>
            </w:pPr>
          </w:p>
        </w:tc>
        <w:tc>
          <w:tcPr>
            <w:tcW w:w="5665" w:type="dxa"/>
            <w:shd w:val="clear" w:color="auto" w:fill="auto"/>
          </w:tcPr>
          <w:p w14:paraId="56F9BB63" w14:textId="17419A4E" w:rsidR="002402BC" w:rsidRDefault="002402BC" w:rsidP="004107CF">
            <w:pPr>
              <w:rPr>
                <w:ins w:id="650" w:author="CATT" w:date="2020-08-19T14:07:00Z"/>
                <w:rFonts w:eastAsia="DengXian"/>
                <w:lang w:eastAsia="zh-CN"/>
              </w:rPr>
            </w:pPr>
            <w:ins w:id="651" w:author="CATT" w:date="2020-08-19T14:08:00Z">
              <w:r>
                <w:rPr>
                  <w:rFonts w:eastAsia="等线" w:hint="eastAsia"/>
                  <w:lang w:eastAsia="zh-CN"/>
                </w:rPr>
                <w:t>Regarding to the NAS connection, it should be decided in SA2, not in RAN2.</w:t>
              </w:r>
            </w:ins>
          </w:p>
        </w:tc>
      </w:tr>
    </w:tbl>
    <w:p w14:paraId="097EE22C" w14:textId="77777777" w:rsidR="00B03C8D" w:rsidRDefault="00B03C8D" w:rsidP="00B03C8D"/>
    <w:p w14:paraId="097EE22D" w14:textId="77777777" w:rsidR="003D24D3" w:rsidRDefault="003D24D3" w:rsidP="003D24D3">
      <w:pPr>
        <w:pStyle w:val="2"/>
        <w:rPr>
          <w:lang w:val="en-US"/>
        </w:rPr>
      </w:pPr>
      <w:r>
        <w:rPr>
          <w:lang w:val="en-US"/>
        </w:rPr>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lastRenderedPageBreak/>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1600D9" w:rsidP="00A435A5">
      <w:pPr>
        <w:jc w:val="center"/>
        <w:rPr>
          <w:bCs/>
          <w:lang w:eastAsia="zh-CN"/>
        </w:rPr>
      </w:pPr>
      <w:r>
        <w:rPr>
          <w:noProof/>
        </w:rPr>
        <w:object w:dxaOrig="8595" w:dyaOrig="3961" w14:anchorId="3661A1F8">
          <v:shape id="_x0000_i1032" type="#_x0000_t75" alt="" style="width:332.4pt;height:153.35pt;mso-width-percent:0;mso-height-percent:0;mso-width-percent:0;mso-height-percent:0" o:ole="">
            <v:imagedata r:id="rId27" o:title=""/>
          </v:shape>
          <o:OLEObject Type="Embed" ProgID="Visio.Drawing.15" ShapeID="_x0000_i1032" DrawAspect="Content" ObjectID="_1659352730" r:id="rId28"/>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1600D9" w:rsidP="00D20AB5">
      <w:pPr>
        <w:jc w:val="center"/>
      </w:pPr>
      <w:r>
        <w:rPr>
          <w:noProof/>
        </w:rPr>
        <w:object w:dxaOrig="8595" w:dyaOrig="4081" w14:anchorId="094F0753">
          <v:shape id="_x0000_i1033" type="#_x0000_t75" alt="" style="width:347.4pt;height:165.05pt;mso-width-percent:0;mso-height-percent:0;mso-width-percent:0;mso-height-percent:0" o:ole="">
            <v:imagedata r:id="rId29" o:title=""/>
          </v:shape>
          <o:OLEObject Type="Embed" ProgID="Visio.Drawing.15" ShapeID="_x0000_i1033" DrawAspect="Content" ObjectID="_1659352731" r:id="rId30"/>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D20AB5" w:rsidRPr="006B4E9D" w14:paraId="097EE23E" w14:textId="77777777" w:rsidTr="00BA6797">
        <w:tc>
          <w:tcPr>
            <w:tcW w:w="2122" w:type="dxa"/>
            <w:shd w:val="clear" w:color="auto" w:fill="BFBFBF"/>
          </w:tcPr>
          <w:p w14:paraId="097EE23A" w14:textId="77777777" w:rsidR="00D20AB5" w:rsidRDefault="00D20AB5" w:rsidP="00BA6797">
            <w:pPr>
              <w:pStyle w:val="ad"/>
            </w:pPr>
            <w:r>
              <w:t>Company</w:t>
            </w:r>
          </w:p>
        </w:tc>
        <w:tc>
          <w:tcPr>
            <w:tcW w:w="1842" w:type="dxa"/>
            <w:shd w:val="clear" w:color="auto" w:fill="BFBFBF"/>
          </w:tcPr>
          <w:p w14:paraId="097EE23B" w14:textId="77777777" w:rsidR="00D20AB5" w:rsidRDefault="00D20AB5" w:rsidP="00BA6797">
            <w:pPr>
              <w:pStyle w:val="ad"/>
            </w:pPr>
            <w:r>
              <w:t xml:space="preserve">Preference </w:t>
            </w:r>
          </w:p>
          <w:p w14:paraId="097EE23C" w14:textId="77777777" w:rsidR="00D20AB5" w:rsidRDefault="00D20AB5" w:rsidP="00BA6797">
            <w:pPr>
              <w:pStyle w:val="ad"/>
            </w:pPr>
            <w:r>
              <w:t>(Alt-1/Alt-2)</w:t>
            </w:r>
          </w:p>
        </w:tc>
        <w:tc>
          <w:tcPr>
            <w:tcW w:w="5665" w:type="dxa"/>
            <w:shd w:val="clear" w:color="auto" w:fill="BFBFBF"/>
          </w:tcPr>
          <w:p w14:paraId="097EE23D" w14:textId="77777777" w:rsidR="00D20AB5" w:rsidRPr="006B4E9D" w:rsidRDefault="00D20AB5" w:rsidP="00BA6797">
            <w:pPr>
              <w:pStyle w:val="ad"/>
            </w:pPr>
            <w:r w:rsidRPr="006B4E9D">
              <w:t>Comments</w:t>
            </w:r>
          </w:p>
        </w:tc>
      </w:tr>
      <w:tr w:rsidR="00E05F8E" w:rsidRPr="00457186" w14:paraId="097EE242" w14:textId="77777777" w:rsidTr="00BA6797">
        <w:tc>
          <w:tcPr>
            <w:tcW w:w="2122" w:type="dxa"/>
            <w:shd w:val="clear" w:color="auto" w:fill="auto"/>
          </w:tcPr>
          <w:p w14:paraId="097EE23F" w14:textId="77777777" w:rsidR="00E05F8E" w:rsidRPr="00BA232E" w:rsidRDefault="00E05F8E" w:rsidP="00E05F8E">
            <w:pPr>
              <w:rPr>
                <w:rFonts w:eastAsia="Times New Roman"/>
              </w:rPr>
            </w:pPr>
            <w:ins w:id="652" w:author="Xuelong Wang" w:date="2020-08-18T08:13:00Z">
              <w:r w:rsidRPr="00C07F04">
                <w:rPr>
                  <w:rFonts w:ascii="Arial" w:hAnsi="Arial" w:cs="Arial"/>
                  <w:lang w:eastAsia="zh-CN"/>
                </w:rPr>
                <w:t>MediaTek</w:t>
              </w:r>
            </w:ins>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653" w:author="Xuelong Wang" w:date="2020-08-18T08:13:00Z">
              <w:r w:rsidRPr="00E05F8E">
                <w:rPr>
                  <w:rFonts w:ascii="Arial" w:eastAsia="Times New Roman" w:hAnsi="Arial" w:cs="Arial"/>
                </w:rPr>
                <w:t>Alt-1</w:t>
              </w:r>
            </w:ins>
          </w:p>
        </w:tc>
        <w:tc>
          <w:tcPr>
            <w:tcW w:w="5665" w:type="dxa"/>
            <w:shd w:val="clear" w:color="auto" w:fill="auto"/>
          </w:tcPr>
          <w:p w14:paraId="097EE241" w14:textId="77777777" w:rsidR="00E05F8E" w:rsidRPr="00457186" w:rsidRDefault="00E05F8E" w:rsidP="00E05F8E">
            <w:pPr>
              <w:rPr>
                <w:rFonts w:eastAsia="Times New Roman"/>
              </w:rPr>
            </w:pPr>
            <w:ins w:id="654" w:author="Xuelong Wang" w:date="2020-08-18T08:13:00Z">
              <w:r>
                <w:rPr>
                  <w:rFonts w:ascii="Arial" w:eastAsia="Times New Roman" w:hAnsi="Arial" w:cs="Arial"/>
                </w:rPr>
                <w:t xml:space="preserve">Alignment </w:t>
              </w:r>
            </w:ins>
            <w:ins w:id="655" w:author="Xuelong Wang" w:date="2020-08-18T08:14:00Z">
              <w:r>
                <w:rPr>
                  <w:rFonts w:ascii="Arial" w:eastAsia="Times New Roman" w:hAnsi="Arial" w:cs="Arial"/>
                </w:rPr>
                <w:t>to Q1</w:t>
              </w:r>
            </w:ins>
            <w:ins w:id="656" w:author="Xuelong Wang" w:date="2020-08-18T08:13:00Z">
              <w:r>
                <w:rPr>
                  <w:b/>
                </w:rPr>
                <w:t xml:space="preserve"> </w:t>
              </w:r>
            </w:ins>
          </w:p>
        </w:tc>
      </w:tr>
      <w:tr w:rsidR="009140E6" w:rsidRPr="00457186" w14:paraId="097EE246" w14:textId="77777777" w:rsidTr="00BA6797">
        <w:tc>
          <w:tcPr>
            <w:tcW w:w="2122" w:type="dxa"/>
            <w:shd w:val="clear" w:color="auto" w:fill="auto"/>
          </w:tcPr>
          <w:p w14:paraId="097EE243" w14:textId="77777777" w:rsidR="009140E6" w:rsidRPr="00BA232E" w:rsidRDefault="009140E6" w:rsidP="009140E6">
            <w:pPr>
              <w:rPr>
                <w:rFonts w:eastAsia="Times New Roman"/>
              </w:rPr>
            </w:pPr>
            <w:ins w:id="657" w:author="Hao Bi" w:date="2020-08-17T21:58:00Z">
              <w:r>
                <w:rPr>
                  <w:rFonts w:eastAsia="Times New Roman"/>
                </w:rPr>
                <w:t>Futurewei</w:t>
              </w:r>
            </w:ins>
          </w:p>
        </w:tc>
        <w:tc>
          <w:tcPr>
            <w:tcW w:w="1842" w:type="dxa"/>
            <w:shd w:val="clear" w:color="auto" w:fill="auto"/>
          </w:tcPr>
          <w:p w14:paraId="097EE244" w14:textId="77777777" w:rsidR="009140E6" w:rsidRPr="00BA232E" w:rsidRDefault="009140E6" w:rsidP="009140E6">
            <w:pPr>
              <w:rPr>
                <w:rFonts w:eastAsia="Times New Roman"/>
              </w:rPr>
            </w:pPr>
            <w:ins w:id="658" w:author="Hao Bi" w:date="2020-08-17T21:58:00Z">
              <w:r>
                <w:rPr>
                  <w:rFonts w:eastAsia="Times New Roman"/>
                </w:rPr>
                <w:t>Alt-2</w:t>
              </w:r>
            </w:ins>
          </w:p>
        </w:tc>
        <w:tc>
          <w:tcPr>
            <w:tcW w:w="5665" w:type="dxa"/>
            <w:shd w:val="clear" w:color="auto" w:fill="auto"/>
          </w:tcPr>
          <w:p w14:paraId="097EE245" w14:textId="77777777" w:rsidR="009140E6" w:rsidRPr="00457186" w:rsidRDefault="009140E6" w:rsidP="009140E6">
            <w:pPr>
              <w:rPr>
                <w:rFonts w:eastAsia="Times New Roman"/>
              </w:rPr>
            </w:pPr>
            <w:ins w:id="65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660" w:author="Hao Bi" w:date="2020-08-17T21:59:00Z">
              <w:r>
                <w:rPr>
                  <w:rFonts w:eastAsia="Times New Roman"/>
                </w:rPr>
                <w:t>types</w:t>
              </w:r>
            </w:ins>
            <w:ins w:id="66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D97105" w:rsidRPr="00457186" w14:paraId="097EE24A" w14:textId="77777777" w:rsidTr="00BA6797">
        <w:trPr>
          <w:ins w:id="662" w:author="yang xing" w:date="2020-08-18T14:42:00Z"/>
        </w:trPr>
        <w:tc>
          <w:tcPr>
            <w:tcW w:w="2122" w:type="dxa"/>
            <w:shd w:val="clear" w:color="auto" w:fill="auto"/>
          </w:tcPr>
          <w:p w14:paraId="097EE247" w14:textId="77777777" w:rsidR="00D97105" w:rsidRDefault="00D97105" w:rsidP="00D97105">
            <w:pPr>
              <w:rPr>
                <w:ins w:id="663" w:author="yang xing" w:date="2020-08-18T14:42:00Z"/>
                <w:rFonts w:eastAsia="Times New Roman"/>
              </w:rPr>
            </w:pPr>
            <w:ins w:id="664" w:author="yang xing" w:date="2020-08-18T14:42:00Z">
              <w:r w:rsidRPr="005C0177">
                <w:rPr>
                  <w:rFonts w:hint="eastAsia"/>
                  <w:lang w:eastAsia="zh-CN"/>
                </w:rPr>
                <w:t>Xiaomi</w:t>
              </w:r>
            </w:ins>
          </w:p>
        </w:tc>
        <w:tc>
          <w:tcPr>
            <w:tcW w:w="1842" w:type="dxa"/>
            <w:shd w:val="clear" w:color="auto" w:fill="auto"/>
          </w:tcPr>
          <w:p w14:paraId="097EE248" w14:textId="77777777" w:rsidR="00D97105" w:rsidRDefault="00D97105" w:rsidP="00D97105">
            <w:pPr>
              <w:rPr>
                <w:ins w:id="665" w:author="yang xing" w:date="2020-08-18T14:42:00Z"/>
                <w:rFonts w:eastAsia="Times New Roman"/>
              </w:rPr>
            </w:pPr>
            <w:ins w:id="666" w:author="yang xing" w:date="2020-08-18T14:42:00Z">
              <w:r w:rsidRPr="005C0177">
                <w:rPr>
                  <w:rFonts w:hint="eastAsia"/>
                  <w:lang w:eastAsia="zh-CN"/>
                </w:rPr>
                <w:t>Alt-1</w:t>
              </w:r>
            </w:ins>
          </w:p>
        </w:tc>
        <w:tc>
          <w:tcPr>
            <w:tcW w:w="5665" w:type="dxa"/>
            <w:shd w:val="clear" w:color="auto" w:fill="auto"/>
          </w:tcPr>
          <w:p w14:paraId="097EE249" w14:textId="77777777" w:rsidR="00D97105" w:rsidRDefault="00D97105" w:rsidP="00D97105">
            <w:pPr>
              <w:rPr>
                <w:ins w:id="667" w:author="yang xing" w:date="2020-08-18T14:42:00Z"/>
                <w:rFonts w:eastAsia="Times New Roman"/>
              </w:rPr>
            </w:pPr>
          </w:p>
        </w:tc>
      </w:tr>
      <w:tr w:rsidR="004107CF" w:rsidRPr="00457186" w14:paraId="097EE24E" w14:textId="77777777" w:rsidTr="00BA6797">
        <w:trPr>
          <w:ins w:id="668" w:author="OPPO (Qianxi)" w:date="2020-08-18T15:55:00Z"/>
        </w:trPr>
        <w:tc>
          <w:tcPr>
            <w:tcW w:w="2122" w:type="dxa"/>
            <w:shd w:val="clear" w:color="auto" w:fill="auto"/>
          </w:tcPr>
          <w:p w14:paraId="097EE24B" w14:textId="77777777" w:rsidR="004107CF" w:rsidRPr="005C0177" w:rsidRDefault="004107CF" w:rsidP="004107CF">
            <w:pPr>
              <w:rPr>
                <w:ins w:id="669" w:author="OPPO (Qianxi)" w:date="2020-08-18T15:55:00Z"/>
                <w:lang w:eastAsia="zh-CN"/>
              </w:rPr>
            </w:pPr>
            <w:ins w:id="670"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4C" w14:textId="77777777" w:rsidR="004107CF" w:rsidRPr="005C0177" w:rsidRDefault="004107CF" w:rsidP="004107CF">
            <w:pPr>
              <w:rPr>
                <w:ins w:id="671" w:author="OPPO (Qianxi)" w:date="2020-08-18T15:55:00Z"/>
                <w:lang w:eastAsia="zh-CN"/>
              </w:rPr>
            </w:pPr>
          </w:p>
        </w:tc>
        <w:tc>
          <w:tcPr>
            <w:tcW w:w="5665" w:type="dxa"/>
            <w:shd w:val="clear" w:color="auto" w:fill="auto"/>
          </w:tcPr>
          <w:p w14:paraId="097EE24D" w14:textId="77777777" w:rsidR="004107CF" w:rsidRDefault="004107CF" w:rsidP="004107CF">
            <w:pPr>
              <w:rPr>
                <w:ins w:id="672" w:author="OPPO (Qianxi)" w:date="2020-08-18T15:55:00Z"/>
                <w:rFonts w:eastAsia="Times New Roman"/>
              </w:rPr>
            </w:pPr>
            <w:ins w:id="673"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CB77CC" w:rsidRPr="00457186" w14:paraId="293F03CA" w14:textId="77777777" w:rsidTr="00BA6797">
        <w:trPr>
          <w:ins w:id="674" w:author="Ericsson" w:date="2020-08-18T15:33:00Z"/>
        </w:trPr>
        <w:tc>
          <w:tcPr>
            <w:tcW w:w="2122" w:type="dxa"/>
            <w:shd w:val="clear" w:color="auto" w:fill="auto"/>
          </w:tcPr>
          <w:p w14:paraId="2BB0A086" w14:textId="61C5ADF4" w:rsidR="00CB77CC" w:rsidRPr="00121F10" w:rsidRDefault="00CB77CC" w:rsidP="004107CF">
            <w:pPr>
              <w:rPr>
                <w:ins w:id="675" w:author="Ericsson" w:date="2020-08-18T15:33:00Z"/>
                <w:rFonts w:eastAsia="DengXian"/>
                <w:lang w:eastAsia="zh-CN"/>
              </w:rPr>
            </w:pPr>
            <w:ins w:id="676" w:author="Ericsson" w:date="2020-08-18T15:33:00Z">
              <w:r>
                <w:rPr>
                  <w:rFonts w:eastAsia="DengXian"/>
                  <w:lang w:eastAsia="zh-CN"/>
                </w:rPr>
                <w:t>Ericsson</w:t>
              </w:r>
            </w:ins>
          </w:p>
        </w:tc>
        <w:tc>
          <w:tcPr>
            <w:tcW w:w="1842" w:type="dxa"/>
            <w:shd w:val="clear" w:color="auto" w:fill="auto"/>
          </w:tcPr>
          <w:p w14:paraId="320AF8F1" w14:textId="16D85313" w:rsidR="00CB77CC" w:rsidRPr="005C0177" w:rsidRDefault="00CB77CC" w:rsidP="004107CF">
            <w:pPr>
              <w:rPr>
                <w:ins w:id="677" w:author="Ericsson" w:date="2020-08-18T15:33:00Z"/>
                <w:lang w:eastAsia="zh-CN"/>
              </w:rPr>
            </w:pPr>
            <w:ins w:id="678" w:author="Ericsson" w:date="2020-08-18T15:33:00Z">
              <w:r>
                <w:rPr>
                  <w:lang w:eastAsia="zh-CN"/>
                </w:rPr>
                <w:t>A</w:t>
              </w:r>
            </w:ins>
            <w:ins w:id="679" w:author="Ericsson" w:date="2020-08-18T15:34:00Z">
              <w:r>
                <w:rPr>
                  <w:lang w:eastAsia="zh-CN"/>
                </w:rPr>
                <w:t>lt-1</w:t>
              </w:r>
            </w:ins>
          </w:p>
        </w:tc>
        <w:tc>
          <w:tcPr>
            <w:tcW w:w="5665" w:type="dxa"/>
            <w:shd w:val="clear" w:color="auto" w:fill="auto"/>
          </w:tcPr>
          <w:p w14:paraId="69FCFB3B" w14:textId="77777777" w:rsidR="00CB77CC" w:rsidRPr="00121F10" w:rsidRDefault="00CB77CC" w:rsidP="004107CF">
            <w:pPr>
              <w:rPr>
                <w:ins w:id="680" w:author="Ericsson" w:date="2020-08-18T15:33:00Z"/>
                <w:rFonts w:eastAsia="DengXian"/>
                <w:lang w:eastAsia="zh-CN"/>
              </w:rPr>
            </w:pPr>
          </w:p>
        </w:tc>
      </w:tr>
      <w:tr w:rsidR="00907732" w:rsidRPr="00457186" w14:paraId="27C3B57F" w14:textId="77777777" w:rsidTr="00BA6797">
        <w:trPr>
          <w:ins w:id="681" w:author="Qualcomm - Peng Cheng" w:date="2020-08-19T02:06:00Z"/>
        </w:trPr>
        <w:tc>
          <w:tcPr>
            <w:tcW w:w="2122" w:type="dxa"/>
            <w:shd w:val="clear" w:color="auto" w:fill="auto"/>
          </w:tcPr>
          <w:p w14:paraId="1153ADD2" w14:textId="66BBF0CE" w:rsidR="00907732" w:rsidRDefault="00907732" w:rsidP="004107CF">
            <w:pPr>
              <w:rPr>
                <w:ins w:id="682" w:author="Qualcomm - Peng Cheng" w:date="2020-08-19T02:06:00Z"/>
                <w:rFonts w:eastAsia="DengXian"/>
                <w:lang w:eastAsia="zh-CN"/>
              </w:rPr>
            </w:pPr>
            <w:ins w:id="683" w:author="Qualcomm - Peng Cheng" w:date="2020-08-19T02:06:00Z">
              <w:r>
                <w:rPr>
                  <w:rFonts w:eastAsia="DengXian"/>
                  <w:lang w:eastAsia="zh-CN"/>
                </w:rPr>
                <w:lastRenderedPageBreak/>
                <w:t>Qualcomm</w:t>
              </w:r>
            </w:ins>
          </w:p>
        </w:tc>
        <w:tc>
          <w:tcPr>
            <w:tcW w:w="1842" w:type="dxa"/>
            <w:shd w:val="clear" w:color="auto" w:fill="auto"/>
          </w:tcPr>
          <w:p w14:paraId="523FF94D" w14:textId="5BC5BF45" w:rsidR="00907732" w:rsidRDefault="00907732" w:rsidP="004107CF">
            <w:pPr>
              <w:rPr>
                <w:ins w:id="684" w:author="Qualcomm - Peng Cheng" w:date="2020-08-19T02:06:00Z"/>
                <w:lang w:eastAsia="zh-CN"/>
              </w:rPr>
            </w:pPr>
            <w:ins w:id="685" w:author="Qualcomm - Peng Cheng" w:date="2020-08-19T02:06:00Z">
              <w:r>
                <w:rPr>
                  <w:lang w:eastAsia="zh-CN"/>
                </w:rPr>
                <w:t>Alt-1</w:t>
              </w:r>
            </w:ins>
          </w:p>
        </w:tc>
        <w:tc>
          <w:tcPr>
            <w:tcW w:w="5665" w:type="dxa"/>
            <w:shd w:val="clear" w:color="auto" w:fill="auto"/>
          </w:tcPr>
          <w:p w14:paraId="7B4BD8A9" w14:textId="77777777" w:rsidR="00907732" w:rsidRPr="00121F10" w:rsidRDefault="00907732" w:rsidP="004107CF">
            <w:pPr>
              <w:rPr>
                <w:ins w:id="686" w:author="Qualcomm - Peng Cheng" w:date="2020-08-19T02:06:00Z"/>
                <w:rFonts w:eastAsia="DengXian"/>
                <w:lang w:eastAsia="zh-CN"/>
              </w:rPr>
            </w:pPr>
          </w:p>
        </w:tc>
      </w:tr>
      <w:tr w:rsidR="000226FD" w:rsidRPr="00457186" w14:paraId="2FE74616" w14:textId="77777777" w:rsidTr="00BA6797">
        <w:trPr>
          <w:ins w:id="687" w:author="CATT" w:date="2020-08-19T14:08:00Z"/>
        </w:trPr>
        <w:tc>
          <w:tcPr>
            <w:tcW w:w="2122" w:type="dxa"/>
            <w:shd w:val="clear" w:color="auto" w:fill="auto"/>
          </w:tcPr>
          <w:p w14:paraId="0F9486D3" w14:textId="567889F1" w:rsidR="000226FD" w:rsidRDefault="000226FD" w:rsidP="004107CF">
            <w:pPr>
              <w:rPr>
                <w:ins w:id="688" w:author="CATT" w:date="2020-08-19T14:08:00Z"/>
                <w:rFonts w:eastAsia="DengXian"/>
                <w:lang w:eastAsia="zh-CN"/>
              </w:rPr>
            </w:pPr>
            <w:ins w:id="689" w:author="CATT" w:date="2020-08-19T14:08:00Z">
              <w:r>
                <w:rPr>
                  <w:rFonts w:eastAsia="DengXian" w:hint="eastAsia"/>
                  <w:lang w:eastAsia="zh-CN"/>
                </w:rPr>
                <w:t>CATT</w:t>
              </w:r>
            </w:ins>
          </w:p>
        </w:tc>
        <w:tc>
          <w:tcPr>
            <w:tcW w:w="1842" w:type="dxa"/>
            <w:shd w:val="clear" w:color="auto" w:fill="auto"/>
          </w:tcPr>
          <w:p w14:paraId="50050825" w14:textId="77777777" w:rsidR="000226FD" w:rsidRDefault="000226FD" w:rsidP="004107CF">
            <w:pPr>
              <w:rPr>
                <w:ins w:id="690" w:author="CATT" w:date="2020-08-19T14:08:00Z"/>
                <w:lang w:eastAsia="zh-CN"/>
              </w:rPr>
            </w:pPr>
          </w:p>
        </w:tc>
        <w:tc>
          <w:tcPr>
            <w:tcW w:w="5665" w:type="dxa"/>
            <w:shd w:val="clear" w:color="auto" w:fill="auto"/>
          </w:tcPr>
          <w:p w14:paraId="6C1655D2" w14:textId="6950B51F" w:rsidR="000226FD" w:rsidRPr="00121F10" w:rsidRDefault="000226FD" w:rsidP="004107CF">
            <w:pPr>
              <w:rPr>
                <w:ins w:id="691" w:author="CATT" w:date="2020-08-19T14:08:00Z"/>
                <w:rFonts w:eastAsia="DengXian"/>
                <w:lang w:eastAsia="zh-CN"/>
              </w:rPr>
            </w:pPr>
            <w:ins w:id="692" w:author="CATT" w:date="2020-08-19T14:08:00Z">
              <w:r>
                <w:rPr>
                  <w:rFonts w:eastAsia="DengXian" w:hint="eastAsia"/>
                  <w:lang w:eastAsia="zh-CN"/>
                </w:rPr>
                <w:t>SA2 scope</w:t>
              </w:r>
            </w:ins>
          </w:p>
        </w:tc>
      </w:tr>
    </w:tbl>
    <w:p w14:paraId="097EE24F" w14:textId="77777777" w:rsidR="00D20AB5" w:rsidRDefault="00D20AB5" w:rsidP="00A84560">
      <w:pPr>
        <w:rPr>
          <w:bCs/>
          <w:lang w:eastAsia="zh-CN"/>
        </w:rPr>
      </w:pPr>
    </w:p>
    <w:p w14:paraId="097EE250" w14:textId="69B8BAA4" w:rsidR="00171546" w:rsidRDefault="001600D9" w:rsidP="00171546">
      <w:pPr>
        <w:jc w:val="center"/>
      </w:pPr>
      <w:r>
        <w:rPr>
          <w:noProof/>
        </w:rPr>
        <w:object w:dxaOrig="9090" w:dyaOrig="3390" w14:anchorId="5B3CDECD">
          <v:shape id="_x0000_i1034" type="#_x0000_t75" alt="" style="width:398.35pt;height:147.75pt;mso-width-percent:0;mso-height-percent:0;mso-width-percent:0;mso-height-percent:0" o:ole="">
            <v:imagedata r:id="rId31" o:title=""/>
          </v:shape>
          <o:OLEObject Type="Embed" ProgID="Visio.Drawing.15" ShapeID="_x0000_i1034" DrawAspect="Content" ObjectID="_1659352732" r:id="rId32"/>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1600D9" w:rsidP="009B4F1F">
      <w:pPr>
        <w:jc w:val="center"/>
      </w:pPr>
      <w:r>
        <w:rPr>
          <w:noProof/>
        </w:rPr>
        <w:object w:dxaOrig="8595" w:dyaOrig="3301" w14:anchorId="4DE4CCDE">
          <v:shape id="_x0000_i1035" type="#_x0000_t75" alt="" style="width:348.3pt;height:133.7pt;mso-width-percent:0;mso-height-percent:0;mso-width-percent:0;mso-height-percent:0" o:ole="">
            <v:imagedata r:id="rId33" o:title=""/>
          </v:shape>
          <o:OLEObject Type="Embed" ProgID="Visio.Drawing.15" ShapeID="_x0000_i1035" DrawAspect="Content" ObjectID="_1659352733" r:id="rId34"/>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D51141" w:rsidRPr="006B4E9D" w14:paraId="097EE25B" w14:textId="77777777" w:rsidTr="00BA6797">
        <w:tc>
          <w:tcPr>
            <w:tcW w:w="2122" w:type="dxa"/>
            <w:shd w:val="clear" w:color="auto" w:fill="BFBFBF"/>
          </w:tcPr>
          <w:p w14:paraId="097EE257" w14:textId="77777777" w:rsidR="00D51141" w:rsidRDefault="00D51141" w:rsidP="00BA6797">
            <w:pPr>
              <w:pStyle w:val="ad"/>
            </w:pPr>
            <w:r>
              <w:t>Company</w:t>
            </w:r>
          </w:p>
        </w:tc>
        <w:tc>
          <w:tcPr>
            <w:tcW w:w="1842" w:type="dxa"/>
            <w:shd w:val="clear" w:color="auto" w:fill="BFBFBF"/>
          </w:tcPr>
          <w:p w14:paraId="097EE258" w14:textId="77777777" w:rsidR="00D51141" w:rsidRDefault="00D51141" w:rsidP="00BA6797">
            <w:pPr>
              <w:pStyle w:val="ad"/>
            </w:pPr>
            <w:r>
              <w:t xml:space="preserve">Preference </w:t>
            </w:r>
          </w:p>
          <w:p w14:paraId="097EE259" w14:textId="77777777" w:rsidR="00D51141" w:rsidRDefault="00D51141" w:rsidP="00BA6797">
            <w:pPr>
              <w:pStyle w:val="ad"/>
            </w:pPr>
            <w:r>
              <w:t>(Alt-1/Alt-2)</w:t>
            </w:r>
          </w:p>
        </w:tc>
        <w:tc>
          <w:tcPr>
            <w:tcW w:w="5665" w:type="dxa"/>
            <w:shd w:val="clear" w:color="auto" w:fill="BFBFBF"/>
          </w:tcPr>
          <w:p w14:paraId="097EE25A" w14:textId="77777777" w:rsidR="00D51141" w:rsidRPr="006B4E9D" w:rsidRDefault="00D51141" w:rsidP="00BA6797">
            <w:pPr>
              <w:pStyle w:val="ad"/>
            </w:pPr>
            <w:r w:rsidRPr="006B4E9D">
              <w:t>Comments</w:t>
            </w:r>
          </w:p>
        </w:tc>
      </w:tr>
      <w:tr w:rsidR="00E05F8E" w:rsidRPr="00457186" w14:paraId="097EE25F" w14:textId="77777777" w:rsidTr="00BA6797">
        <w:tc>
          <w:tcPr>
            <w:tcW w:w="2122" w:type="dxa"/>
            <w:shd w:val="clear" w:color="auto" w:fill="auto"/>
          </w:tcPr>
          <w:p w14:paraId="097EE25C" w14:textId="77777777" w:rsidR="00E05F8E" w:rsidRPr="00BA232E" w:rsidRDefault="00E05F8E" w:rsidP="00E05F8E">
            <w:pPr>
              <w:rPr>
                <w:rFonts w:eastAsia="Times New Roman"/>
              </w:rPr>
            </w:pPr>
            <w:ins w:id="693" w:author="Xuelong Wang" w:date="2020-08-18T08:14:00Z">
              <w:r w:rsidRPr="00C07F04">
                <w:rPr>
                  <w:rFonts w:ascii="Arial" w:hAnsi="Arial" w:cs="Arial"/>
                  <w:lang w:eastAsia="zh-CN"/>
                </w:rPr>
                <w:t>MediaTek</w:t>
              </w:r>
            </w:ins>
          </w:p>
        </w:tc>
        <w:tc>
          <w:tcPr>
            <w:tcW w:w="1842" w:type="dxa"/>
            <w:shd w:val="clear" w:color="auto" w:fill="auto"/>
          </w:tcPr>
          <w:p w14:paraId="097EE25D" w14:textId="77777777" w:rsidR="00E05F8E" w:rsidRPr="00BA232E" w:rsidRDefault="00E05F8E" w:rsidP="00E05F8E">
            <w:pPr>
              <w:rPr>
                <w:rFonts w:eastAsia="Times New Roman"/>
              </w:rPr>
            </w:pPr>
          </w:p>
        </w:tc>
        <w:tc>
          <w:tcPr>
            <w:tcW w:w="5665" w:type="dxa"/>
            <w:shd w:val="clear" w:color="auto" w:fill="auto"/>
          </w:tcPr>
          <w:p w14:paraId="097EE25E" w14:textId="77777777" w:rsidR="00E05F8E" w:rsidRPr="00457186" w:rsidRDefault="00E05F8E" w:rsidP="00E05F8E">
            <w:pPr>
              <w:rPr>
                <w:rFonts w:eastAsia="Times New Roman"/>
              </w:rPr>
            </w:pPr>
            <w:ins w:id="694"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695" w:author="Xuelong Wang" w:date="2020-08-18T08:15:00Z">
              <w:r>
                <w:rPr>
                  <w:rFonts w:ascii="Arial" w:eastAsia="Times New Roman" w:hAnsi="Arial" w:cs="Arial"/>
                </w:rPr>
                <w:t xml:space="preserve">control protocol stack should </w:t>
              </w:r>
            </w:ins>
            <w:ins w:id="696" w:author="Xuelong Wang" w:date="2020-08-18T08:22:00Z">
              <w:r w:rsidR="0034163C">
                <w:rPr>
                  <w:rFonts w:ascii="Arial" w:eastAsia="Times New Roman" w:hAnsi="Arial" w:cs="Arial"/>
                </w:rPr>
                <w:t xml:space="preserve">be </w:t>
              </w:r>
            </w:ins>
            <w:ins w:id="697" w:author="Xuelong Wang" w:date="2020-08-18T08:15:00Z">
              <w:r>
                <w:rPr>
                  <w:rFonts w:ascii="Arial" w:eastAsia="Times New Roman" w:hAnsi="Arial" w:cs="Arial"/>
                </w:rPr>
                <w:t>transparent to L3 UE-to-UE relay operation</w:t>
              </w:r>
            </w:ins>
            <w:ins w:id="698" w:author="Xuelong Wang" w:date="2020-08-18T08:14:00Z">
              <w:r>
                <w:rPr>
                  <w:rFonts w:ascii="Arial" w:eastAsia="Times New Roman" w:hAnsi="Arial" w:cs="Arial"/>
                </w:rPr>
                <w:t>.</w:t>
              </w:r>
              <w:r>
                <w:rPr>
                  <w:b/>
                </w:rPr>
                <w:t xml:space="preserve"> </w:t>
              </w:r>
            </w:ins>
          </w:p>
        </w:tc>
      </w:tr>
      <w:tr w:rsidR="007E34EA" w:rsidRPr="00457186" w14:paraId="097EE263" w14:textId="77777777" w:rsidTr="00BA6797">
        <w:tc>
          <w:tcPr>
            <w:tcW w:w="2122" w:type="dxa"/>
            <w:shd w:val="clear" w:color="auto" w:fill="auto"/>
          </w:tcPr>
          <w:p w14:paraId="097EE260" w14:textId="77777777" w:rsidR="007E34EA" w:rsidRPr="00BA232E" w:rsidRDefault="007E34EA" w:rsidP="007E34EA">
            <w:pPr>
              <w:rPr>
                <w:rFonts w:eastAsia="Times New Roman"/>
              </w:rPr>
            </w:pPr>
            <w:ins w:id="699" w:author="Hao Bi" w:date="2020-08-17T21:59:00Z">
              <w:r>
                <w:rPr>
                  <w:rFonts w:eastAsia="Times New Roman"/>
                </w:rPr>
                <w:t>Futurewei</w:t>
              </w:r>
            </w:ins>
          </w:p>
        </w:tc>
        <w:tc>
          <w:tcPr>
            <w:tcW w:w="1842" w:type="dxa"/>
            <w:shd w:val="clear" w:color="auto" w:fill="auto"/>
          </w:tcPr>
          <w:p w14:paraId="097EE261" w14:textId="77777777" w:rsidR="007E34EA" w:rsidRPr="00BA232E" w:rsidRDefault="007E34EA" w:rsidP="007E34EA">
            <w:pPr>
              <w:rPr>
                <w:rFonts w:eastAsia="Times New Roman"/>
              </w:rPr>
            </w:pPr>
            <w:ins w:id="700" w:author="Hao Bi" w:date="2020-08-17T21:59:00Z">
              <w:r>
                <w:rPr>
                  <w:rFonts w:eastAsia="Times New Roman"/>
                </w:rPr>
                <w:t>Alt-1</w:t>
              </w:r>
            </w:ins>
          </w:p>
        </w:tc>
        <w:tc>
          <w:tcPr>
            <w:tcW w:w="5665" w:type="dxa"/>
            <w:shd w:val="clear" w:color="auto" w:fill="auto"/>
          </w:tcPr>
          <w:p w14:paraId="097EE262" w14:textId="77777777" w:rsidR="007E34EA" w:rsidRPr="00457186" w:rsidRDefault="007E34EA" w:rsidP="007E34EA">
            <w:pPr>
              <w:rPr>
                <w:rFonts w:eastAsia="Times New Roman"/>
              </w:rPr>
            </w:pPr>
            <w:ins w:id="701" w:author="Hao Bi" w:date="2020-08-17T21:59:00Z">
              <w:r>
                <w:rPr>
                  <w:rFonts w:eastAsia="Times New Roman"/>
                </w:rPr>
                <w:t>PC5-S is needed in L3 UE-to-UE relay.</w:t>
              </w:r>
            </w:ins>
          </w:p>
        </w:tc>
      </w:tr>
      <w:tr w:rsidR="00D97105" w:rsidRPr="00457186" w14:paraId="097EE267" w14:textId="77777777" w:rsidTr="00BA6797">
        <w:trPr>
          <w:ins w:id="702" w:author="yang xing" w:date="2020-08-18T14:43:00Z"/>
        </w:trPr>
        <w:tc>
          <w:tcPr>
            <w:tcW w:w="2122" w:type="dxa"/>
            <w:shd w:val="clear" w:color="auto" w:fill="auto"/>
          </w:tcPr>
          <w:p w14:paraId="097EE264" w14:textId="77777777" w:rsidR="00D97105" w:rsidRDefault="00D97105" w:rsidP="00D97105">
            <w:pPr>
              <w:rPr>
                <w:ins w:id="703" w:author="yang xing" w:date="2020-08-18T14:43:00Z"/>
                <w:rFonts w:eastAsia="Times New Roman"/>
              </w:rPr>
            </w:pPr>
            <w:ins w:id="704" w:author="yang xing" w:date="2020-08-18T14:43:00Z">
              <w:r w:rsidRPr="005C0177">
                <w:rPr>
                  <w:rFonts w:hint="eastAsia"/>
                  <w:lang w:eastAsia="zh-CN"/>
                </w:rPr>
                <w:t>Xiaomi</w:t>
              </w:r>
            </w:ins>
          </w:p>
        </w:tc>
        <w:tc>
          <w:tcPr>
            <w:tcW w:w="1842" w:type="dxa"/>
            <w:shd w:val="clear" w:color="auto" w:fill="auto"/>
          </w:tcPr>
          <w:p w14:paraId="097EE265" w14:textId="77777777" w:rsidR="00D97105" w:rsidRDefault="00D97105" w:rsidP="00D97105">
            <w:pPr>
              <w:rPr>
                <w:ins w:id="705" w:author="yang xing" w:date="2020-08-18T14:43:00Z"/>
                <w:rFonts w:eastAsia="Times New Roman"/>
              </w:rPr>
            </w:pPr>
            <w:ins w:id="706" w:author="yang xing" w:date="2020-08-18T14:43:00Z">
              <w:r w:rsidRPr="005C0177">
                <w:rPr>
                  <w:rFonts w:hint="eastAsia"/>
                  <w:lang w:eastAsia="zh-CN"/>
                </w:rPr>
                <w:t>Alt 1</w:t>
              </w:r>
            </w:ins>
          </w:p>
        </w:tc>
        <w:tc>
          <w:tcPr>
            <w:tcW w:w="5665" w:type="dxa"/>
            <w:shd w:val="clear" w:color="auto" w:fill="auto"/>
          </w:tcPr>
          <w:p w14:paraId="097EE266" w14:textId="77777777" w:rsidR="00D97105" w:rsidRDefault="00D97105" w:rsidP="00D97105">
            <w:pPr>
              <w:rPr>
                <w:ins w:id="707" w:author="yang xing" w:date="2020-08-18T14:43:00Z"/>
                <w:rFonts w:eastAsia="Times New Roman"/>
              </w:rPr>
            </w:pPr>
            <w:ins w:id="708"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BA6797">
        <w:trPr>
          <w:ins w:id="709" w:author="OPPO (Qianxi)" w:date="2020-08-18T15:55:00Z"/>
        </w:trPr>
        <w:tc>
          <w:tcPr>
            <w:tcW w:w="2122" w:type="dxa"/>
            <w:shd w:val="clear" w:color="auto" w:fill="auto"/>
          </w:tcPr>
          <w:p w14:paraId="097EE268" w14:textId="77777777" w:rsidR="004107CF" w:rsidRPr="005C0177" w:rsidRDefault="004107CF" w:rsidP="004107CF">
            <w:pPr>
              <w:rPr>
                <w:ins w:id="710" w:author="OPPO (Qianxi)" w:date="2020-08-18T15:55:00Z"/>
                <w:lang w:eastAsia="zh-CN"/>
              </w:rPr>
            </w:pPr>
            <w:ins w:id="711"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69" w14:textId="77777777" w:rsidR="004107CF" w:rsidRPr="005C0177" w:rsidRDefault="004107CF" w:rsidP="004107CF">
            <w:pPr>
              <w:rPr>
                <w:ins w:id="712" w:author="OPPO (Qianxi)" w:date="2020-08-18T15:55:00Z"/>
                <w:lang w:eastAsia="zh-CN"/>
              </w:rPr>
            </w:pPr>
          </w:p>
        </w:tc>
        <w:tc>
          <w:tcPr>
            <w:tcW w:w="5665" w:type="dxa"/>
            <w:shd w:val="clear" w:color="auto" w:fill="auto"/>
          </w:tcPr>
          <w:p w14:paraId="097EE26A" w14:textId="77777777" w:rsidR="004107CF" w:rsidRPr="001176ED" w:rsidRDefault="004107CF" w:rsidP="004107CF">
            <w:pPr>
              <w:rPr>
                <w:ins w:id="713" w:author="OPPO (Qianxi)" w:date="2020-08-18T15:55:00Z"/>
                <w:lang w:eastAsia="zh-CN"/>
              </w:rPr>
            </w:pPr>
            <w:ins w:id="714"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4227E3" w:rsidRPr="00457186" w14:paraId="67F1294B" w14:textId="77777777" w:rsidTr="00BA6797">
        <w:trPr>
          <w:ins w:id="715" w:author="Ericsson" w:date="2020-08-18T15:34:00Z"/>
        </w:trPr>
        <w:tc>
          <w:tcPr>
            <w:tcW w:w="2122" w:type="dxa"/>
            <w:shd w:val="clear" w:color="auto" w:fill="auto"/>
          </w:tcPr>
          <w:p w14:paraId="4B160166" w14:textId="22FC25B4" w:rsidR="004227E3" w:rsidRPr="00121F10" w:rsidRDefault="004227E3" w:rsidP="004107CF">
            <w:pPr>
              <w:rPr>
                <w:ins w:id="716" w:author="Ericsson" w:date="2020-08-18T15:34:00Z"/>
                <w:rFonts w:eastAsia="DengXian"/>
                <w:lang w:eastAsia="zh-CN"/>
              </w:rPr>
            </w:pPr>
            <w:ins w:id="717" w:author="Ericsson" w:date="2020-08-18T15:34:00Z">
              <w:r>
                <w:rPr>
                  <w:rFonts w:eastAsia="DengXian"/>
                  <w:lang w:eastAsia="zh-CN"/>
                </w:rPr>
                <w:t>Ericsson</w:t>
              </w:r>
            </w:ins>
          </w:p>
        </w:tc>
        <w:tc>
          <w:tcPr>
            <w:tcW w:w="1842" w:type="dxa"/>
            <w:shd w:val="clear" w:color="auto" w:fill="auto"/>
          </w:tcPr>
          <w:p w14:paraId="26407482" w14:textId="18794003" w:rsidR="004227E3" w:rsidRPr="005C0177" w:rsidRDefault="004227E3" w:rsidP="004107CF">
            <w:pPr>
              <w:rPr>
                <w:ins w:id="718" w:author="Ericsson" w:date="2020-08-18T15:34:00Z"/>
                <w:lang w:eastAsia="zh-CN"/>
              </w:rPr>
            </w:pPr>
            <w:ins w:id="719" w:author="Ericsson" w:date="2020-08-18T15:34:00Z">
              <w:r>
                <w:rPr>
                  <w:lang w:eastAsia="zh-CN"/>
                </w:rPr>
                <w:t>Alt-1</w:t>
              </w:r>
            </w:ins>
          </w:p>
        </w:tc>
        <w:tc>
          <w:tcPr>
            <w:tcW w:w="5665" w:type="dxa"/>
            <w:shd w:val="clear" w:color="auto" w:fill="auto"/>
          </w:tcPr>
          <w:p w14:paraId="11C25986" w14:textId="1226183F" w:rsidR="004227E3" w:rsidRPr="00121F10" w:rsidRDefault="004227E3" w:rsidP="004107CF">
            <w:pPr>
              <w:rPr>
                <w:ins w:id="720" w:author="Ericsson" w:date="2020-08-18T15:34:00Z"/>
                <w:rFonts w:eastAsia="DengXian"/>
                <w:lang w:eastAsia="zh-CN"/>
              </w:rPr>
            </w:pPr>
            <w:ins w:id="721" w:author="Ericsson" w:date="2020-08-18T15:35:00Z">
              <w:r>
                <w:rPr>
                  <w:rFonts w:eastAsia="DengXian"/>
                  <w:lang w:eastAsia="zh-CN"/>
                </w:rPr>
                <w:t>PC5-S part is within SA2 scope.</w:t>
              </w:r>
            </w:ins>
          </w:p>
        </w:tc>
      </w:tr>
      <w:tr w:rsidR="00D809C3" w:rsidRPr="00457186" w14:paraId="5CE337C5" w14:textId="77777777" w:rsidTr="00BA6797">
        <w:trPr>
          <w:ins w:id="722" w:author="Qualcomm - Peng Cheng" w:date="2020-08-19T02:06:00Z"/>
        </w:trPr>
        <w:tc>
          <w:tcPr>
            <w:tcW w:w="2122" w:type="dxa"/>
            <w:shd w:val="clear" w:color="auto" w:fill="auto"/>
          </w:tcPr>
          <w:p w14:paraId="016B3DB3" w14:textId="31006228" w:rsidR="00D809C3" w:rsidRDefault="00D809C3" w:rsidP="004107CF">
            <w:pPr>
              <w:rPr>
                <w:ins w:id="723" w:author="Qualcomm - Peng Cheng" w:date="2020-08-19T02:06:00Z"/>
                <w:rFonts w:eastAsia="DengXian"/>
                <w:lang w:eastAsia="zh-CN"/>
              </w:rPr>
            </w:pPr>
            <w:ins w:id="724" w:author="Qualcomm - Peng Cheng" w:date="2020-08-19T02:06:00Z">
              <w:r>
                <w:rPr>
                  <w:rFonts w:eastAsia="DengXian"/>
                  <w:lang w:eastAsia="zh-CN"/>
                </w:rPr>
                <w:t>Qualcomm</w:t>
              </w:r>
            </w:ins>
          </w:p>
        </w:tc>
        <w:tc>
          <w:tcPr>
            <w:tcW w:w="1842" w:type="dxa"/>
            <w:shd w:val="clear" w:color="auto" w:fill="auto"/>
          </w:tcPr>
          <w:p w14:paraId="0A2AAF6F" w14:textId="2F6B3F77" w:rsidR="00D809C3" w:rsidRDefault="00D809C3" w:rsidP="004107CF">
            <w:pPr>
              <w:rPr>
                <w:ins w:id="725" w:author="Qualcomm - Peng Cheng" w:date="2020-08-19T02:06:00Z"/>
                <w:lang w:eastAsia="zh-CN"/>
              </w:rPr>
            </w:pPr>
            <w:ins w:id="726" w:author="Qualcomm - Peng Cheng" w:date="2020-08-19T02:06:00Z">
              <w:r>
                <w:rPr>
                  <w:lang w:eastAsia="zh-CN"/>
                </w:rPr>
                <w:t>Alt-1</w:t>
              </w:r>
            </w:ins>
          </w:p>
        </w:tc>
        <w:tc>
          <w:tcPr>
            <w:tcW w:w="5665" w:type="dxa"/>
            <w:shd w:val="clear" w:color="auto" w:fill="auto"/>
          </w:tcPr>
          <w:p w14:paraId="2298D9AB" w14:textId="3E382E02" w:rsidR="00D809C3" w:rsidRDefault="00877B6A" w:rsidP="004107CF">
            <w:pPr>
              <w:rPr>
                <w:ins w:id="727" w:author="Qualcomm - Peng Cheng" w:date="2020-08-19T02:06:00Z"/>
                <w:rFonts w:eastAsia="DengXian"/>
                <w:lang w:eastAsia="zh-CN"/>
              </w:rPr>
            </w:pPr>
            <w:ins w:id="728" w:author="Qualcomm - Peng Cheng" w:date="2020-08-19T02:07:00Z">
              <w:r>
                <w:rPr>
                  <w:rFonts w:eastAsia="DengXian"/>
                  <w:lang w:eastAsia="zh-CN"/>
                </w:rPr>
                <w:t>If people have concern, we can send LS to SA2 for confirmation.</w:t>
              </w:r>
            </w:ins>
          </w:p>
        </w:tc>
      </w:tr>
      <w:tr w:rsidR="000226FD" w:rsidRPr="00457186" w14:paraId="2CC1F812" w14:textId="77777777" w:rsidTr="00BA6797">
        <w:trPr>
          <w:ins w:id="729" w:author="CATT" w:date="2020-08-19T14:08:00Z"/>
        </w:trPr>
        <w:tc>
          <w:tcPr>
            <w:tcW w:w="2122" w:type="dxa"/>
            <w:shd w:val="clear" w:color="auto" w:fill="auto"/>
          </w:tcPr>
          <w:p w14:paraId="3298BD8C" w14:textId="28568D01" w:rsidR="000226FD" w:rsidRDefault="000226FD" w:rsidP="004107CF">
            <w:pPr>
              <w:rPr>
                <w:ins w:id="730" w:author="CATT" w:date="2020-08-19T14:08:00Z"/>
                <w:rFonts w:eastAsia="DengXian"/>
                <w:lang w:eastAsia="zh-CN"/>
              </w:rPr>
            </w:pPr>
            <w:ins w:id="731" w:author="CATT" w:date="2020-08-19T14:08:00Z">
              <w:r>
                <w:rPr>
                  <w:rFonts w:eastAsia="DengXian" w:hint="eastAsia"/>
                  <w:lang w:eastAsia="zh-CN"/>
                </w:rPr>
                <w:t>CATT</w:t>
              </w:r>
            </w:ins>
          </w:p>
        </w:tc>
        <w:tc>
          <w:tcPr>
            <w:tcW w:w="1842" w:type="dxa"/>
            <w:shd w:val="clear" w:color="auto" w:fill="auto"/>
          </w:tcPr>
          <w:p w14:paraId="28AC73A9" w14:textId="77777777" w:rsidR="000226FD" w:rsidRDefault="000226FD" w:rsidP="004107CF">
            <w:pPr>
              <w:rPr>
                <w:ins w:id="732" w:author="CATT" w:date="2020-08-19T14:08:00Z"/>
                <w:lang w:eastAsia="zh-CN"/>
              </w:rPr>
            </w:pPr>
          </w:p>
        </w:tc>
        <w:tc>
          <w:tcPr>
            <w:tcW w:w="5665" w:type="dxa"/>
            <w:shd w:val="clear" w:color="auto" w:fill="auto"/>
          </w:tcPr>
          <w:p w14:paraId="7ADDDF07" w14:textId="1B6C1743" w:rsidR="000226FD" w:rsidRDefault="000226FD" w:rsidP="004107CF">
            <w:pPr>
              <w:rPr>
                <w:ins w:id="733" w:author="CATT" w:date="2020-08-19T14:08:00Z"/>
                <w:rFonts w:eastAsia="DengXian"/>
                <w:lang w:eastAsia="zh-CN"/>
              </w:rPr>
            </w:pPr>
            <w:ins w:id="734" w:author="CATT" w:date="2020-08-19T14:08:00Z">
              <w:r>
                <w:rPr>
                  <w:rFonts w:eastAsia="DengXian" w:hint="eastAsia"/>
                  <w:lang w:eastAsia="zh-CN"/>
                </w:rPr>
                <w:t>SA2 scope</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w:t>
      </w:r>
      <w:r w:rsidR="00A84560">
        <w:lastRenderedPageBreak/>
        <w:t xml:space="preserve">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0A7E98" w:rsidRPr="006B4E9D" w14:paraId="097EE274" w14:textId="77777777" w:rsidTr="002E4E7E">
        <w:tc>
          <w:tcPr>
            <w:tcW w:w="2122" w:type="dxa"/>
            <w:shd w:val="clear" w:color="auto" w:fill="BFBFBF"/>
          </w:tcPr>
          <w:p w14:paraId="097EE271" w14:textId="77777777" w:rsidR="000A7E98" w:rsidRDefault="000A7E98" w:rsidP="002E4E7E">
            <w:pPr>
              <w:pStyle w:val="ad"/>
            </w:pPr>
            <w:r>
              <w:t>Company</w:t>
            </w:r>
          </w:p>
        </w:tc>
        <w:tc>
          <w:tcPr>
            <w:tcW w:w="1842" w:type="dxa"/>
            <w:shd w:val="clear" w:color="auto" w:fill="BFBFBF"/>
          </w:tcPr>
          <w:p w14:paraId="097EE272" w14:textId="77777777" w:rsidR="000A7E98" w:rsidRDefault="000A7E98" w:rsidP="002E4E7E">
            <w:pPr>
              <w:pStyle w:val="ad"/>
            </w:pPr>
            <w:r>
              <w:t>Yes / No</w:t>
            </w:r>
          </w:p>
        </w:tc>
        <w:tc>
          <w:tcPr>
            <w:tcW w:w="5665" w:type="dxa"/>
            <w:shd w:val="clear" w:color="auto" w:fill="BFBFBF"/>
          </w:tcPr>
          <w:p w14:paraId="097EE273" w14:textId="77777777" w:rsidR="000A7E98" w:rsidRPr="006B4E9D" w:rsidRDefault="000A7E98" w:rsidP="002E4E7E">
            <w:pPr>
              <w:pStyle w:val="ad"/>
            </w:pPr>
            <w:r w:rsidRPr="006B4E9D">
              <w:t>Comments</w:t>
            </w:r>
            <w:r>
              <w:t xml:space="preserve"> (please provide comment if you think “No”)</w:t>
            </w:r>
          </w:p>
        </w:tc>
      </w:tr>
      <w:tr w:rsidR="000A7E98" w:rsidRPr="00457186" w14:paraId="097EE278" w14:textId="77777777" w:rsidTr="002E4E7E">
        <w:tc>
          <w:tcPr>
            <w:tcW w:w="2122" w:type="dxa"/>
            <w:shd w:val="clear" w:color="auto" w:fill="auto"/>
          </w:tcPr>
          <w:p w14:paraId="097EE275" w14:textId="77777777" w:rsidR="000A7E98" w:rsidRPr="00BA232E" w:rsidRDefault="004402D8" w:rsidP="002E4E7E">
            <w:pPr>
              <w:rPr>
                <w:rFonts w:eastAsia="Times New Roman"/>
              </w:rPr>
            </w:pPr>
            <w:ins w:id="735" w:author="Xuelong Wang" w:date="2020-08-18T08:15:00Z">
              <w:r w:rsidRPr="00C07F04">
                <w:rPr>
                  <w:rFonts w:ascii="Arial" w:hAnsi="Arial" w:cs="Arial"/>
                  <w:lang w:eastAsia="zh-CN"/>
                </w:rPr>
                <w:t>MediaTek</w:t>
              </w:r>
            </w:ins>
          </w:p>
        </w:tc>
        <w:tc>
          <w:tcPr>
            <w:tcW w:w="1842" w:type="dxa"/>
            <w:shd w:val="clear" w:color="auto" w:fill="auto"/>
          </w:tcPr>
          <w:p w14:paraId="097EE276" w14:textId="77777777" w:rsidR="000A7E98" w:rsidRPr="004402D8" w:rsidRDefault="004402D8" w:rsidP="002E4E7E">
            <w:pPr>
              <w:rPr>
                <w:rFonts w:ascii="Arial" w:eastAsia="Times New Roman" w:hAnsi="Arial" w:cs="Arial"/>
              </w:rPr>
            </w:pPr>
            <w:ins w:id="736" w:author="Xuelong Wang" w:date="2020-08-18T08:15:00Z">
              <w:r w:rsidRPr="004402D8">
                <w:rPr>
                  <w:rFonts w:ascii="Arial" w:eastAsia="Times New Roman" w:hAnsi="Arial" w:cs="Arial"/>
                </w:rPr>
                <w:t>Yes</w:t>
              </w:r>
            </w:ins>
          </w:p>
        </w:tc>
        <w:tc>
          <w:tcPr>
            <w:tcW w:w="5665" w:type="dxa"/>
            <w:shd w:val="clear" w:color="auto" w:fill="auto"/>
          </w:tcPr>
          <w:p w14:paraId="097EE277" w14:textId="77777777" w:rsidR="000A7E98" w:rsidRPr="00457186" w:rsidRDefault="000A7E98" w:rsidP="002E4E7E">
            <w:pPr>
              <w:rPr>
                <w:rFonts w:eastAsia="Times New Roman"/>
              </w:rPr>
            </w:pPr>
          </w:p>
        </w:tc>
      </w:tr>
      <w:tr w:rsidR="0006225F" w:rsidRPr="00457186" w14:paraId="097EE27D" w14:textId="77777777" w:rsidTr="002E4E7E">
        <w:tc>
          <w:tcPr>
            <w:tcW w:w="2122" w:type="dxa"/>
            <w:shd w:val="clear" w:color="auto" w:fill="auto"/>
          </w:tcPr>
          <w:p w14:paraId="097EE279" w14:textId="77777777" w:rsidR="0006225F" w:rsidRPr="00BA232E" w:rsidRDefault="0006225F" w:rsidP="0006225F">
            <w:pPr>
              <w:rPr>
                <w:rFonts w:eastAsia="Times New Roman"/>
              </w:rPr>
            </w:pPr>
            <w:ins w:id="737" w:author="Hao Bi" w:date="2020-08-17T22:00:00Z">
              <w:r>
                <w:rPr>
                  <w:rFonts w:eastAsia="Times New Roman"/>
                </w:rPr>
                <w:t>Futurewei</w:t>
              </w:r>
            </w:ins>
          </w:p>
        </w:tc>
        <w:tc>
          <w:tcPr>
            <w:tcW w:w="1842" w:type="dxa"/>
            <w:shd w:val="clear" w:color="auto" w:fill="auto"/>
          </w:tcPr>
          <w:p w14:paraId="097EE27A" w14:textId="77777777" w:rsidR="0006225F" w:rsidRPr="00BA232E" w:rsidRDefault="0006225F" w:rsidP="0006225F">
            <w:pPr>
              <w:rPr>
                <w:rFonts w:eastAsia="Times New Roman"/>
              </w:rPr>
            </w:pPr>
            <w:ins w:id="738" w:author="Hao Bi" w:date="2020-08-17T22:00:00Z">
              <w:r>
                <w:rPr>
                  <w:rFonts w:eastAsia="Times New Roman"/>
                </w:rPr>
                <w:t>No</w:t>
              </w:r>
            </w:ins>
          </w:p>
        </w:tc>
        <w:tc>
          <w:tcPr>
            <w:tcW w:w="5665" w:type="dxa"/>
            <w:shd w:val="clear" w:color="auto" w:fill="auto"/>
          </w:tcPr>
          <w:p w14:paraId="097EE27B" w14:textId="77777777" w:rsidR="0006225F" w:rsidRDefault="0006225F" w:rsidP="0006225F">
            <w:pPr>
              <w:rPr>
                <w:ins w:id="739" w:author="Hao Bi" w:date="2020-08-17T22:00:00Z"/>
                <w:rFonts w:eastAsia="Times New Roman"/>
              </w:rPr>
            </w:pPr>
            <w:ins w:id="740"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741" w:author="Hao Bi" w:date="2020-08-17T22:00:00Z">
              <w:r>
                <w:rPr>
                  <w:rFonts w:eastAsia="Times New Roman"/>
                </w:rPr>
                <w:t>But we do see this of lower priority, and RAN2 can focus study on UE-to-network relay.</w:t>
              </w:r>
            </w:ins>
          </w:p>
        </w:tc>
      </w:tr>
      <w:tr w:rsidR="00D97105" w:rsidRPr="00457186" w14:paraId="097EE281" w14:textId="77777777" w:rsidTr="002E4E7E">
        <w:trPr>
          <w:ins w:id="742" w:author="yang xing" w:date="2020-08-18T14:43:00Z"/>
        </w:trPr>
        <w:tc>
          <w:tcPr>
            <w:tcW w:w="2122" w:type="dxa"/>
            <w:shd w:val="clear" w:color="auto" w:fill="auto"/>
          </w:tcPr>
          <w:p w14:paraId="097EE27E" w14:textId="77777777" w:rsidR="00D97105" w:rsidRDefault="00D97105" w:rsidP="00D97105">
            <w:pPr>
              <w:rPr>
                <w:ins w:id="743" w:author="yang xing" w:date="2020-08-18T14:43:00Z"/>
                <w:rFonts w:eastAsia="Times New Roman"/>
              </w:rPr>
            </w:pPr>
            <w:ins w:id="744" w:author="yang xing" w:date="2020-08-18T14:43:00Z">
              <w:r w:rsidRPr="005C0177">
                <w:rPr>
                  <w:rFonts w:hint="eastAsia"/>
                  <w:lang w:eastAsia="zh-CN"/>
                </w:rPr>
                <w:t>Xiaomi</w:t>
              </w:r>
            </w:ins>
          </w:p>
        </w:tc>
        <w:tc>
          <w:tcPr>
            <w:tcW w:w="1842" w:type="dxa"/>
            <w:shd w:val="clear" w:color="auto" w:fill="auto"/>
          </w:tcPr>
          <w:p w14:paraId="097EE27F" w14:textId="77777777" w:rsidR="00D97105" w:rsidRDefault="00D97105" w:rsidP="00D97105">
            <w:pPr>
              <w:rPr>
                <w:ins w:id="745" w:author="yang xing" w:date="2020-08-18T14:43:00Z"/>
                <w:rFonts w:eastAsia="Times New Roman"/>
              </w:rPr>
            </w:pPr>
            <w:ins w:id="746" w:author="yang xing" w:date="2020-08-18T14:43:00Z">
              <w:r w:rsidRPr="005C0177">
                <w:rPr>
                  <w:rFonts w:hint="eastAsia"/>
                  <w:lang w:eastAsia="zh-CN"/>
                </w:rPr>
                <w:t>Yes</w:t>
              </w:r>
            </w:ins>
          </w:p>
        </w:tc>
        <w:tc>
          <w:tcPr>
            <w:tcW w:w="5665" w:type="dxa"/>
            <w:shd w:val="clear" w:color="auto" w:fill="auto"/>
          </w:tcPr>
          <w:p w14:paraId="097EE280" w14:textId="77777777" w:rsidR="00D97105" w:rsidRDefault="00D97105" w:rsidP="00D97105">
            <w:pPr>
              <w:rPr>
                <w:ins w:id="747" w:author="yang xing" w:date="2020-08-18T14:43:00Z"/>
                <w:rFonts w:eastAsia="Times New Roman"/>
              </w:rPr>
            </w:pPr>
          </w:p>
        </w:tc>
      </w:tr>
      <w:tr w:rsidR="004107CF" w:rsidRPr="00457186" w14:paraId="097EE285" w14:textId="77777777" w:rsidTr="002E4E7E">
        <w:trPr>
          <w:ins w:id="748" w:author="OPPO (Qianxi)" w:date="2020-08-18T15:55:00Z"/>
        </w:trPr>
        <w:tc>
          <w:tcPr>
            <w:tcW w:w="2122" w:type="dxa"/>
            <w:shd w:val="clear" w:color="auto" w:fill="auto"/>
          </w:tcPr>
          <w:p w14:paraId="097EE282" w14:textId="77777777" w:rsidR="004107CF" w:rsidRPr="005C0177" w:rsidRDefault="004107CF" w:rsidP="004107CF">
            <w:pPr>
              <w:rPr>
                <w:ins w:id="749" w:author="OPPO (Qianxi)" w:date="2020-08-18T15:55:00Z"/>
                <w:lang w:eastAsia="zh-CN"/>
              </w:rPr>
            </w:pPr>
            <w:ins w:id="750"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83" w14:textId="77777777" w:rsidR="004107CF" w:rsidRPr="005C0177" w:rsidRDefault="004107CF" w:rsidP="004107CF">
            <w:pPr>
              <w:rPr>
                <w:ins w:id="751" w:author="OPPO (Qianxi)" w:date="2020-08-18T15:55:00Z"/>
                <w:lang w:eastAsia="zh-CN"/>
              </w:rPr>
            </w:pPr>
          </w:p>
        </w:tc>
        <w:tc>
          <w:tcPr>
            <w:tcW w:w="5665" w:type="dxa"/>
            <w:shd w:val="clear" w:color="auto" w:fill="auto"/>
          </w:tcPr>
          <w:p w14:paraId="097EE284" w14:textId="77777777" w:rsidR="004107CF" w:rsidRDefault="004107CF" w:rsidP="004107CF">
            <w:pPr>
              <w:rPr>
                <w:ins w:id="752" w:author="OPPO (Qianxi)" w:date="2020-08-18T15:55:00Z"/>
                <w:rFonts w:eastAsia="Times New Roman"/>
              </w:rPr>
            </w:pPr>
            <w:ins w:id="753"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2E017B" w:rsidRPr="00457186" w14:paraId="3D9F3742" w14:textId="77777777" w:rsidTr="002E4E7E">
        <w:trPr>
          <w:ins w:id="754" w:author="Ericsson" w:date="2020-08-18T15:36:00Z"/>
        </w:trPr>
        <w:tc>
          <w:tcPr>
            <w:tcW w:w="2122" w:type="dxa"/>
            <w:shd w:val="clear" w:color="auto" w:fill="auto"/>
          </w:tcPr>
          <w:p w14:paraId="492E7CEC" w14:textId="5E821F97" w:rsidR="002E017B" w:rsidRPr="00121F10" w:rsidRDefault="002E017B" w:rsidP="004107CF">
            <w:pPr>
              <w:rPr>
                <w:ins w:id="755" w:author="Ericsson" w:date="2020-08-18T15:36:00Z"/>
                <w:rFonts w:eastAsia="DengXian"/>
                <w:lang w:eastAsia="zh-CN"/>
              </w:rPr>
            </w:pPr>
            <w:ins w:id="756" w:author="Ericsson" w:date="2020-08-18T15:36:00Z">
              <w:r>
                <w:rPr>
                  <w:rFonts w:eastAsia="DengXian"/>
                  <w:lang w:eastAsia="zh-CN"/>
                </w:rPr>
                <w:t>Ericsson</w:t>
              </w:r>
            </w:ins>
          </w:p>
        </w:tc>
        <w:tc>
          <w:tcPr>
            <w:tcW w:w="1842" w:type="dxa"/>
            <w:shd w:val="clear" w:color="auto" w:fill="auto"/>
          </w:tcPr>
          <w:p w14:paraId="177B3D6F" w14:textId="4D99CA33" w:rsidR="002E017B" w:rsidRPr="005C0177" w:rsidRDefault="0035020C" w:rsidP="004107CF">
            <w:pPr>
              <w:rPr>
                <w:ins w:id="757" w:author="Ericsson" w:date="2020-08-18T15:36:00Z"/>
                <w:lang w:eastAsia="zh-CN"/>
              </w:rPr>
            </w:pPr>
            <w:ins w:id="758" w:author="Ericsson" w:date="2020-08-18T15:36:00Z">
              <w:r>
                <w:rPr>
                  <w:lang w:eastAsia="zh-CN"/>
                </w:rPr>
                <w:t>No</w:t>
              </w:r>
            </w:ins>
          </w:p>
        </w:tc>
        <w:tc>
          <w:tcPr>
            <w:tcW w:w="5665" w:type="dxa"/>
            <w:shd w:val="clear" w:color="auto" w:fill="auto"/>
          </w:tcPr>
          <w:p w14:paraId="6DF07AAD" w14:textId="57C1E2C7" w:rsidR="002E017B" w:rsidRPr="00121F10" w:rsidRDefault="0035020C" w:rsidP="004107CF">
            <w:pPr>
              <w:rPr>
                <w:ins w:id="759" w:author="Ericsson" w:date="2020-08-18T15:36:00Z"/>
                <w:rFonts w:eastAsia="DengXian"/>
                <w:lang w:eastAsia="zh-CN"/>
              </w:rPr>
            </w:pPr>
            <w:ins w:id="760" w:author="Ericsson" w:date="2020-08-18T15:36:00Z">
              <w:r>
                <w:rPr>
                  <w:rFonts w:eastAsia="DengXian"/>
                  <w:lang w:eastAsia="zh-CN"/>
                </w:rPr>
                <w:t>The protocol stack is within RAN</w:t>
              </w:r>
            </w:ins>
            <w:ins w:id="761" w:author="Ericsson" w:date="2020-08-18T15:37:00Z">
              <w:r>
                <w:rPr>
                  <w:rFonts w:eastAsia="DengXian"/>
                  <w:lang w:eastAsia="zh-CN"/>
                </w:rPr>
                <w:t>2 scope.</w:t>
              </w:r>
            </w:ins>
          </w:p>
        </w:tc>
      </w:tr>
      <w:tr w:rsidR="00262E7B" w:rsidRPr="00457186" w14:paraId="050A971A" w14:textId="77777777" w:rsidTr="002E4E7E">
        <w:trPr>
          <w:ins w:id="762" w:author="Qualcomm - Peng Cheng" w:date="2020-08-19T02:07:00Z"/>
        </w:trPr>
        <w:tc>
          <w:tcPr>
            <w:tcW w:w="2122" w:type="dxa"/>
            <w:shd w:val="clear" w:color="auto" w:fill="auto"/>
          </w:tcPr>
          <w:p w14:paraId="0B5DBBCB" w14:textId="143C5F96" w:rsidR="00262E7B" w:rsidRDefault="00262E7B" w:rsidP="004107CF">
            <w:pPr>
              <w:rPr>
                <w:ins w:id="763" w:author="Qualcomm - Peng Cheng" w:date="2020-08-19T02:07:00Z"/>
                <w:rFonts w:eastAsia="DengXian"/>
                <w:lang w:eastAsia="zh-CN"/>
              </w:rPr>
            </w:pPr>
            <w:ins w:id="764" w:author="Qualcomm - Peng Cheng" w:date="2020-08-19T02:07:00Z">
              <w:r>
                <w:rPr>
                  <w:rFonts w:eastAsia="DengXian"/>
                  <w:lang w:eastAsia="zh-CN"/>
                </w:rPr>
                <w:t>Qualcomm</w:t>
              </w:r>
            </w:ins>
          </w:p>
        </w:tc>
        <w:tc>
          <w:tcPr>
            <w:tcW w:w="1842" w:type="dxa"/>
            <w:shd w:val="clear" w:color="auto" w:fill="auto"/>
          </w:tcPr>
          <w:p w14:paraId="25FA0F46" w14:textId="77777777" w:rsidR="00262E7B" w:rsidRDefault="00262E7B" w:rsidP="004107CF">
            <w:pPr>
              <w:rPr>
                <w:ins w:id="765" w:author="Qualcomm - Peng Cheng" w:date="2020-08-19T02:07:00Z"/>
                <w:lang w:eastAsia="zh-CN"/>
              </w:rPr>
            </w:pPr>
          </w:p>
        </w:tc>
        <w:tc>
          <w:tcPr>
            <w:tcW w:w="5665" w:type="dxa"/>
            <w:shd w:val="clear" w:color="auto" w:fill="auto"/>
          </w:tcPr>
          <w:p w14:paraId="0528B092" w14:textId="05BB48D1" w:rsidR="00262E7B" w:rsidRDefault="00D05CF2" w:rsidP="004107CF">
            <w:pPr>
              <w:rPr>
                <w:ins w:id="766" w:author="Qualcomm - Peng Cheng" w:date="2020-08-19T02:07:00Z"/>
                <w:rFonts w:eastAsia="DengXian"/>
                <w:lang w:eastAsia="zh-CN"/>
              </w:rPr>
            </w:pPr>
            <w:ins w:id="767" w:author="Qualcomm - Peng Cheng" w:date="2020-08-19T02:08:00Z">
              <w:r>
                <w:rPr>
                  <w:rFonts w:eastAsia="DengXian"/>
                  <w:lang w:eastAsia="zh-CN"/>
                </w:rPr>
                <w:t>We prefer it can be studied</w:t>
              </w:r>
            </w:ins>
            <w:ins w:id="768" w:author="Qualcomm - Peng Cheng" w:date="2020-08-19T02:09:00Z">
              <w:r>
                <w:rPr>
                  <w:rFonts w:eastAsia="DengXian"/>
                  <w:lang w:eastAsia="zh-CN"/>
                </w:rPr>
                <w:t xml:space="preserve"> after L3 UE-to-NW relay design is stable</w:t>
              </w:r>
              <w:r w:rsidR="00DB497F">
                <w:rPr>
                  <w:rFonts w:eastAsia="DengXian"/>
                  <w:lang w:eastAsia="zh-CN"/>
                </w:rPr>
                <w:t xml:space="preserve"> because </w:t>
              </w:r>
            </w:ins>
            <w:ins w:id="769" w:author="Qualcomm - Peng Cheng" w:date="2020-08-19T02:10:00Z">
              <w:r w:rsidR="00DB497F">
                <w:rPr>
                  <w:rFonts w:eastAsia="DengXian"/>
                  <w:lang w:eastAsia="zh-CN"/>
                </w:rPr>
                <w:t>f</w:t>
              </w:r>
            </w:ins>
            <w:ins w:id="770" w:author="Qualcomm - Peng Cheng" w:date="2020-08-19T02:09:00Z">
              <w:r w:rsidR="00DB497F" w:rsidRPr="008E0886">
                <w:rPr>
                  <w:bCs/>
                  <w:lang w:eastAsia="zh-CN"/>
                </w:rPr>
                <w:t xml:space="preserve">or this moment, </w:t>
              </w:r>
              <w:r w:rsidR="00DB497F">
                <w:rPr>
                  <w:bCs/>
                  <w:lang w:eastAsia="zh-CN"/>
                </w:rPr>
                <w:t>it is difficulty for RAN2 to decide the AS impact</w:t>
              </w:r>
              <w:r>
                <w:rPr>
                  <w:rFonts w:eastAsia="DengXian"/>
                  <w:lang w:eastAsia="zh-CN"/>
                </w:rPr>
                <w:t>.</w:t>
              </w:r>
            </w:ins>
          </w:p>
        </w:tc>
      </w:tr>
      <w:tr w:rsidR="000226FD" w:rsidRPr="00457186" w14:paraId="1ABDCC61" w14:textId="77777777" w:rsidTr="002E4E7E">
        <w:trPr>
          <w:ins w:id="771" w:author="CATT" w:date="2020-08-19T14:08:00Z"/>
        </w:trPr>
        <w:tc>
          <w:tcPr>
            <w:tcW w:w="2122" w:type="dxa"/>
            <w:shd w:val="clear" w:color="auto" w:fill="auto"/>
          </w:tcPr>
          <w:p w14:paraId="7495D3FE" w14:textId="7E566599" w:rsidR="000226FD" w:rsidRDefault="000226FD" w:rsidP="004107CF">
            <w:pPr>
              <w:rPr>
                <w:ins w:id="772" w:author="CATT" w:date="2020-08-19T14:08:00Z"/>
                <w:rFonts w:eastAsia="DengXian"/>
                <w:lang w:eastAsia="zh-CN"/>
              </w:rPr>
            </w:pPr>
            <w:ins w:id="773" w:author="CATT" w:date="2020-08-19T14:08:00Z">
              <w:r>
                <w:rPr>
                  <w:rFonts w:eastAsia="DengXian" w:hint="eastAsia"/>
                  <w:lang w:eastAsia="zh-CN"/>
                </w:rPr>
                <w:t>CATT</w:t>
              </w:r>
            </w:ins>
          </w:p>
        </w:tc>
        <w:tc>
          <w:tcPr>
            <w:tcW w:w="1842" w:type="dxa"/>
            <w:shd w:val="clear" w:color="auto" w:fill="auto"/>
          </w:tcPr>
          <w:p w14:paraId="32F2B587" w14:textId="53849FE8" w:rsidR="000226FD" w:rsidRDefault="000226FD" w:rsidP="004107CF">
            <w:pPr>
              <w:rPr>
                <w:ins w:id="774" w:author="CATT" w:date="2020-08-19T14:08:00Z"/>
                <w:lang w:eastAsia="zh-CN"/>
              </w:rPr>
            </w:pPr>
            <w:ins w:id="775" w:author="CATT" w:date="2020-08-19T14:09:00Z">
              <w:r>
                <w:rPr>
                  <w:rFonts w:hint="eastAsia"/>
                  <w:lang w:eastAsia="zh-CN"/>
                </w:rPr>
                <w:t>Yes</w:t>
              </w:r>
            </w:ins>
          </w:p>
        </w:tc>
        <w:tc>
          <w:tcPr>
            <w:tcW w:w="5665" w:type="dxa"/>
            <w:shd w:val="clear" w:color="auto" w:fill="auto"/>
          </w:tcPr>
          <w:p w14:paraId="242AD86E" w14:textId="77777777" w:rsidR="000226FD" w:rsidRDefault="000226FD" w:rsidP="004107CF">
            <w:pPr>
              <w:rPr>
                <w:ins w:id="776" w:author="CATT" w:date="2020-08-19T14:08:00Z"/>
                <w:rFonts w:eastAsia="DengXian"/>
                <w:lang w:eastAsia="zh-CN"/>
              </w:rPr>
            </w:pPr>
          </w:p>
        </w:tc>
      </w:tr>
    </w:tbl>
    <w:p w14:paraId="097EE286" w14:textId="77777777" w:rsidR="00D71612" w:rsidRPr="00A84560" w:rsidRDefault="00D71612" w:rsidP="00A84560"/>
    <w:p w14:paraId="097EE287" w14:textId="77777777" w:rsidR="007F4533" w:rsidRPr="00B03C8D" w:rsidRDefault="007F4533" w:rsidP="00B03C8D"/>
    <w:p w14:paraId="097EE288" w14:textId="77777777" w:rsidR="00D1119F" w:rsidRPr="00692DEB" w:rsidRDefault="00D1119F" w:rsidP="00AE3E14">
      <w:pPr>
        <w:pStyle w:val="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1"/>
        <w:rPr>
          <w:lang w:val="en-US"/>
        </w:rPr>
      </w:pPr>
      <w:r w:rsidRPr="00692DEB">
        <w:rPr>
          <w:lang w:val="en-US"/>
        </w:rPr>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ProSe) in the 5G System (5GS)</w:t>
      </w:r>
      <w:r>
        <w:t>.</w:t>
      </w:r>
    </w:p>
    <w:p w14:paraId="097EE28D" w14:textId="77777777" w:rsidR="009513AE" w:rsidRPr="00692DEB" w:rsidRDefault="00203857" w:rsidP="009513AE">
      <w:pPr>
        <w:overflowPunct/>
        <w:autoSpaceDE/>
        <w:autoSpaceDN/>
        <w:adjustRightInd/>
        <w:ind w:left="1985" w:hanging="1985"/>
      </w:pPr>
      <w:r w:rsidRPr="00692DEB">
        <w:t>[</w:t>
      </w:r>
      <w:r w:rsidR="00055CBA">
        <w:t>2</w:t>
      </w:r>
      <w:r w:rsidRPr="00692DEB">
        <w:t xml:space="preserve">] </w:t>
      </w:r>
      <w:r w:rsidR="009675F6" w:rsidRPr="00692DEB">
        <w:t xml:space="preserve">RP-193253, </w:t>
      </w:r>
      <w:r w:rsidR="00DB07D4" w:rsidRPr="00692DEB">
        <w:t>New SID: Study on NR sidelink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QoS)</w:t>
      </w:r>
      <w:r w:rsidR="00CC46FE">
        <w:t xml:space="preserve">, </w:t>
      </w:r>
      <w:r w:rsidR="00055CBA">
        <w:t>Fraunhofer HHI, Fraunhofer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r w:rsidR="00055CBA">
        <w:t>Fraunhofer HHI, Fraunhofer IIS</w:t>
      </w:r>
    </w:p>
    <w:p w14:paraId="097EE293" w14:textId="77777777" w:rsidR="00055CBA" w:rsidRDefault="00F17A0E" w:rsidP="00055CBA">
      <w:pPr>
        <w:overflowPunct/>
        <w:autoSpaceDE/>
        <w:autoSpaceDN/>
        <w:adjustRightInd/>
        <w:ind w:left="1985" w:hanging="1985"/>
      </w:pPr>
      <w:r>
        <w:t xml:space="preserve">[8] </w:t>
      </w:r>
      <w:r w:rsidR="00055CBA">
        <w:t>R2-2006718</w:t>
      </w:r>
      <w:r w:rsidR="00B6259C">
        <w:t xml:space="preserve">, </w:t>
      </w:r>
      <w:r w:rsidR="00055CBA">
        <w:t>Characteristics of L2 and L3 based Sidelink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777" w:name="_Hlk48596344"/>
      <w:r w:rsidR="00055CBA">
        <w:t>R2-2006722</w:t>
      </w:r>
      <w:r w:rsidR="00A21A0D">
        <w:t xml:space="preserve">, </w:t>
      </w:r>
      <w:bookmarkEnd w:id="777"/>
      <w:r w:rsidR="00055CBA">
        <w:t>Protocol Stack and Connection Setup Procedure of Sidelink Relay</w:t>
      </w:r>
      <w:r w:rsidR="005B1D7C">
        <w:t xml:space="preserve">, </w:t>
      </w:r>
      <w:r w:rsidR="00055CBA">
        <w:t>Futurewei</w:t>
      </w:r>
    </w:p>
    <w:p w14:paraId="097EE295" w14:textId="77777777" w:rsidR="00055CBA" w:rsidRDefault="00AC2A63" w:rsidP="00055CBA">
      <w:pPr>
        <w:overflowPunct/>
        <w:autoSpaceDE/>
        <w:autoSpaceDN/>
        <w:adjustRightInd/>
        <w:ind w:left="1985" w:hanging="1985"/>
      </w:pPr>
      <w:r>
        <w:t xml:space="preserve">[10] </w:t>
      </w:r>
      <w:r w:rsidR="00055CBA">
        <w:t>R2-2006723</w:t>
      </w:r>
      <w:r w:rsidR="006F6B17">
        <w:t xml:space="preserve">, </w:t>
      </w:r>
      <w:r w:rsidR="00055CBA">
        <w:t>Service Continuity with Sidelink Relay</w:t>
      </w:r>
      <w:r w:rsidR="00D80B5B">
        <w:t xml:space="preserve">, </w:t>
      </w:r>
      <w:r w:rsidR="00055CBA">
        <w:t>Futurewei</w:t>
      </w:r>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r w:rsidR="00055CBA">
        <w:t>QoS Control with Sidelink Relay</w:t>
      </w:r>
      <w:r w:rsidR="009E692D">
        <w:t xml:space="preserve">, </w:t>
      </w:r>
      <w:r w:rsidR="00055CBA">
        <w:t>Futurewei</w:t>
      </w:r>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ZTE Corporation, Sanechips</w:t>
      </w:r>
    </w:p>
    <w:p w14:paraId="097EE298" w14:textId="77777777" w:rsidR="00055CBA" w:rsidRDefault="003B6B48" w:rsidP="00055CBA">
      <w:pPr>
        <w:overflowPunct/>
        <w:autoSpaceDE/>
        <w:autoSpaceDN/>
        <w:adjustRightInd/>
        <w:ind w:left="1985" w:hanging="1985"/>
      </w:pPr>
      <w:r>
        <w:lastRenderedPageBreak/>
        <w:t xml:space="preserve">[13] </w:t>
      </w:r>
      <w:bookmarkStart w:id="778" w:name="_Hlk48596550"/>
      <w:r w:rsidR="00055CBA">
        <w:t>R2-2006737</w:t>
      </w:r>
      <w:r w:rsidR="000F5E01">
        <w:t xml:space="preserve">, </w:t>
      </w:r>
      <w:bookmarkEnd w:id="778"/>
      <w:r w:rsidR="00055CBA">
        <w:t>Discussion on NR SL Relay Architecture</w:t>
      </w:r>
      <w:r w:rsidR="009A0EB4">
        <w:t xml:space="preserve">, </w:t>
      </w:r>
      <w:r w:rsidR="00055CBA">
        <w:t>ZTE Corporation, Sanechips</w:t>
      </w:r>
    </w:p>
    <w:p w14:paraId="097EE299" w14:textId="77777777" w:rsidR="00055CBA" w:rsidRDefault="00923F5E" w:rsidP="00055CBA">
      <w:pPr>
        <w:overflowPunct/>
        <w:autoSpaceDE/>
        <w:autoSpaceDN/>
        <w:adjustRightInd/>
        <w:ind w:left="1985" w:hanging="1985"/>
      </w:pPr>
      <w:r>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Overview of Layer-2 and Layer-3 sidelink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22] R2-2007608, Impact on user plane protocol stack and control plane procedure for Sidelink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Relaying mechanism for NR sidelink</w:t>
      </w:r>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25] R2-2008066, Discussion on service continuity from Uu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r w:rsidR="00055CBA">
        <w:t>Discusssion on architecture for NR sidelink relay</w:t>
      </w:r>
      <w:r w:rsidR="002402B1">
        <w:t xml:space="preserve">, </w:t>
      </w:r>
      <w:r w:rsidR="00055CBA">
        <w:t>Spreadtrum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Huawei, HiSilicon</w:t>
      </w:r>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ad"/>
        <w:overflowPunct/>
        <w:autoSpaceDE/>
        <w:autoSpaceDN/>
        <w:adjustRightInd/>
        <w:jc w:val="both"/>
        <w:rPr>
          <w:lang w:val="en-GB" w:eastAsia="zh-CN"/>
        </w:rPr>
      </w:pPr>
      <w:bookmarkStart w:id="779" w:name="_Ref47426669"/>
      <w:r>
        <w:rPr>
          <w:lang w:val="en-GB" w:eastAsia="zh-CN"/>
        </w:rPr>
        <w:t xml:space="preserve">[31] </w:t>
      </w:r>
      <w:r>
        <w:rPr>
          <w:rFonts w:hint="eastAsia"/>
          <w:lang w:val="en-GB" w:eastAsia="zh-CN"/>
        </w:rPr>
        <w:t xml:space="preserve">S2-2004750 </w:t>
      </w:r>
      <w:r w:rsidRPr="002236B3">
        <w:rPr>
          <w:lang w:val="en-GB" w:eastAsia="zh-CN"/>
        </w:rPr>
        <w:t>LS on Security Requirements for Sidelink/PC5 Relays</w:t>
      </w:r>
      <w:bookmarkEnd w:id="779"/>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5"/>
      <w:headerReference w:type="default" r:id="rId3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D542BA" w14:textId="77777777" w:rsidR="003073A1" w:rsidRDefault="003073A1">
      <w:r>
        <w:separator/>
      </w:r>
    </w:p>
    <w:p w14:paraId="436DA878" w14:textId="77777777" w:rsidR="003073A1" w:rsidRDefault="003073A1"/>
  </w:endnote>
  <w:endnote w:type="continuationSeparator" w:id="0">
    <w:p w14:paraId="48998B47" w14:textId="77777777" w:rsidR="003073A1" w:rsidRDefault="003073A1">
      <w:r>
        <w:continuationSeparator/>
      </w:r>
    </w:p>
    <w:p w14:paraId="4581070C" w14:textId="77777777" w:rsidR="003073A1" w:rsidRDefault="003073A1"/>
  </w:endnote>
  <w:endnote w:type="continuationNotice" w:id="1">
    <w:p w14:paraId="29B800DF" w14:textId="77777777" w:rsidR="003073A1" w:rsidRDefault="003073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等线"/>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AF144F" w14:textId="77777777" w:rsidR="003073A1" w:rsidRDefault="003073A1">
      <w:r>
        <w:separator/>
      </w:r>
    </w:p>
    <w:p w14:paraId="0BAAF298" w14:textId="77777777" w:rsidR="003073A1" w:rsidRDefault="003073A1"/>
  </w:footnote>
  <w:footnote w:type="continuationSeparator" w:id="0">
    <w:p w14:paraId="2767AE12" w14:textId="77777777" w:rsidR="003073A1" w:rsidRDefault="003073A1">
      <w:r>
        <w:continuationSeparator/>
      </w:r>
    </w:p>
    <w:p w14:paraId="4F8DAD06" w14:textId="77777777" w:rsidR="003073A1" w:rsidRDefault="003073A1"/>
  </w:footnote>
  <w:footnote w:type="continuationNotice" w:id="1">
    <w:p w14:paraId="1B9EE533" w14:textId="77777777" w:rsidR="003073A1" w:rsidRDefault="003073A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7EE2C5" w14:textId="77777777" w:rsidR="00C423D8" w:rsidRDefault="00C423D8"/>
  <w:p w14:paraId="097EE2C6" w14:textId="77777777" w:rsidR="00C423D8" w:rsidRDefault="00C423D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7EE2C7" w14:textId="77777777" w:rsidR="00C423D8" w:rsidRDefault="00C423D8">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BC5359">
      <w:rPr>
        <w:rFonts w:ascii="Arial" w:hAnsi="Arial" w:cs="Arial"/>
        <w:b/>
        <w:bCs/>
        <w:noProof/>
        <w:sz w:val="18"/>
      </w:rPr>
      <w:t>11</w:t>
    </w:r>
    <w:r>
      <w:rPr>
        <w:rFonts w:ascii="Arial" w:hAnsi="Arial" w:cs="Arial"/>
        <w:b/>
        <w:bCs/>
        <w:sz w:val="18"/>
      </w:rPr>
      <w:fldChar w:fldCharType="end"/>
    </w:r>
  </w:p>
  <w:p w14:paraId="097EE2C8" w14:textId="77777777" w:rsidR="00C423D8" w:rsidRDefault="00C423D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8C8750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157F"/>
    <w:rsid w:val="002018BE"/>
    <w:rsid w:val="00201970"/>
    <w:rsid w:val="00202875"/>
    <w:rsid w:val="002028E0"/>
    <w:rsid w:val="00202E0C"/>
    <w:rsid w:val="00202F4B"/>
    <w:rsid w:val="00203857"/>
    <w:rsid w:val="00203F31"/>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1064"/>
    <w:rsid w:val="006711AA"/>
    <w:rsid w:val="0067152D"/>
    <w:rsid w:val="0067247A"/>
    <w:rsid w:val="006724CF"/>
    <w:rsid w:val="00673544"/>
    <w:rsid w:val="0067411E"/>
    <w:rsid w:val="006750C9"/>
    <w:rsid w:val="006751C8"/>
    <w:rsid w:val="006763EA"/>
    <w:rsid w:val="00676FC6"/>
    <w:rsid w:val="0067707E"/>
    <w:rsid w:val="0067779E"/>
    <w:rsid w:val="006800EE"/>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F31"/>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7AA"/>
    <w:rsid w:val="008077C7"/>
    <w:rsid w:val="008101A3"/>
    <w:rsid w:val="00810452"/>
    <w:rsid w:val="008104FC"/>
    <w:rsid w:val="0081050F"/>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733E"/>
    <w:rsid w:val="00897A51"/>
    <w:rsid w:val="00897B45"/>
    <w:rsid w:val="008A0180"/>
    <w:rsid w:val="008A0DD8"/>
    <w:rsid w:val="008A16AC"/>
    <w:rsid w:val="008A18B3"/>
    <w:rsid w:val="008A1D61"/>
    <w:rsid w:val="008A2A1B"/>
    <w:rsid w:val="008A2A72"/>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D5C"/>
    <w:rsid w:val="00952D77"/>
    <w:rsid w:val="00953452"/>
    <w:rsid w:val="009538E9"/>
    <w:rsid w:val="009542B7"/>
    <w:rsid w:val="009548C9"/>
    <w:rsid w:val="0095562E"/>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7EE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footer" w:uiPriority="0"/>
    <w:lsdException w:name="index heading"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B56"/>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textAlignment w:val="baseline"/>
    </w:pPr>
    <w:rPr>
      <w:rFonts w:eastAsia="Times New Roman"/>
      <w:lang w:eastAsia="en-US"/>
    </w:rPr>
  </w:style>
  <w:style w:type="paragraph" w:customStyle="1" w:styleId="NO">
    <w:name w:val="NO"/>
    <w:basedOn w:val="a"/>
    <w:pPr>
      <w:keepLines/>
      <w:ind w:left="1135" w:hanging="851"/>
      <w:textAlignment w:val="baseline"/>
    </w:pPr>
    <w:rPr>
      <w:rFonts w:eastAsia="Times New Roman"/>
    </w:rPr>
  </w:style>
  <w:style w:type="paragraph" w:customStyle="1" w:styleId="HO">
    <w:name w:val="HO"/>
    <w:basedOn w:val="a"/>
    <w:pPr>
      <w:jc w:val="right"/>
      <w:textAlignment w:val="baseline"/>
    </w:pPr>
    <w:rPr>
      <w:rFonts w:eastAsia="Times New Roman"/>
      <w:b/>
      <w:lang w:eastAsia="en-US"/>
    </w:rPr>
  </w:style>
  <w:style w:type="paragraph" w:customStyle="1" w:styleId="HE">
    <w:name w:val="HE"/>
    <w:basedOn w:val="a"/>
    <w:pPr>
      <w:textAlignment w:val="baseline"/>
    </w:pPr>
    <w:rPr>
      <w:rFonts w:eastAsia="Times New Roman"/>
      <w:b/>
      <w:lang w:eastAsia="en-US"/>
    </w:rPr>
  </w:style>
  <w:style w:type="paragraph" w:customStyle="1" w:styleId="EX">
    <w:name w:val="EX"/>
    <w:basedOn w:val="a"/>
    <w:pPr>
      <w:keepLines/>
      <w:ind w:left="1702" w:hanging="1418"/>
      <w:textAlignment w:val="baseline"/>
    </w:pPr>
    <w:rPr>
      <w:rFonts w:eastAsia="Times New Roman"/>
    </w:rPr>
  </w:style>
  <w:style w:type="paragraph" w:customStyle="1" w:styleId="FP">
    <w:name w:val="FP"/>
    <w:basedOn w:val="a"/>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textAlignment w:val="baseline"/>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semiHidden/>
    <w:pPr>
      <w:tabs>
        <w:tab w:val="center" w:pos="4153"/>
        <w:tab w:val="right" w:pos="8306"/>
      </w:tabs>
    </w:pPr>
  </w:style>
  <w:style w:type="paragraph" w:styleId="a4">
    <w:name w:val="header"/>
    <w:aliases w:val="header odd"/>
    <w:basedOn w:val="a"/>
    <w:link w:val="Char"/>
    <w:uiPriority w:val="99"/>
    <w:pPr>
      <w:tabs>
        <w:tab w:val="center" w:pos="4153"/>
        <w:tab w:val="right" w:pos="8306"/>
      </w:tabs>
    </w:pPr>
  </w:style>
  <w:style w:type="paragraph" w:styleId="a5">
    <w:name w:val="Document Map"/>
    <w:basedOn w:val="a"/>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a6">
    <w:name w:val="Balloon Text"/>
    <w:basedOn w:val="a"/>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a7">
    <w:name w:val="Plain Text"/>
    <w:basedOn w:val="a"/>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a"/>
    <w:rPr>
      <w:b/>
    </w:rPr>
  </w:style>
  <w:style w:type="paragraph" w:styleId="11">
    <w:name w:val="index 1"/>
    <w:basedOn w:val="a"/>
    <w:next w:val="a"/>
    <w:autoRedefine/>
    <w:semiHidden/>
    <w:pPr>
      <w:ind w:left="200" w:hanging="200"/>
    </w:pPr>
  </w:style>
  <w:style w:type="paragraph" w:styleId="a8">
    <w:name w:val="index heading"/>
    <w:basedOn w:val="a"/>
    <w:next w:val="a"/>
    <w:semiHidden/>
    <w:pPr>
      <w:pBdr>
        <w:top w:val="single" w:sz="12" w:space="0" w:color="auto"/>
      </w:pBdr>
      <w:overflowPunct/>
      <w:autoSpaceDE/>
      <w:autoSpaceDN/>
      <w:adjustRightInd/>
      <w:spacing w:before="360" w:after="240"/>
    </w:pPr>
    <w:rPr>
      <w:b/>
      <w:i/>
      <w:color w:val="auto"/>
      <w:sz w:val="26"/>
      <w:lang w:eastAsia="en-US"/>
    </w:rPr>
  </w:style>
  <w:style w:type="paragraph" w:styleId="a9">
    <w:name w:val="Normal (Web)"/>
    <w:basedOn w:val="a"/>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aa">
    <w:name w:val="annotation reference"/>
    <w:semiHidden/>
    <w:rPr>
      <w:sz w:val="16"/>
      <w:szCs w:val="16"/>
    </w:rPr>
  </w:style>
  <w:style w:type="paragraph" w:styleId="ab">
    <w:name w:val="annotation text"/>
    <w:basedOn w:val="a"/>
    <w:semiHidden/>
  </w:style>
  <w:style w:type="character" w:customStyle="1" w:styleId="CharChar2">
    <w:name w:val="Char Char2"/>
    <w:rPr>
      <w:color w:val="000000"/>
      <w:lang w:val="en-GB" w:eastAsia="ja-JP"/>
    </w:rPr>
  </w:style>
  <w:style w:type="paragraph" w:styleId="ac">
    <w:name w:val="annotation subject"/>
    <w:basedOn w:val="ab"/>
    <w:next w:val="ab"/>
    <w:rPr>
      <w:b/>
      <w:bCs/>
    </w:rPr>
  </w:style>
  <w:style w:type="character" w:customStyle="1" w:styleId="CharChar1">
    <w:name w:val="Char Char1"/>
    <w:rPr>
      <w:b/>
      <w:bCs/>
      <w:color w:val="000000"/>
      <w:lang w:val="en-GB" w:eastAsia="ja-JP"/>
    </w:rPr>
  </w:style>
  <w:style w:type="paragraph" w:styleId="ad">
    <w:name w:val="Body Text"/>
    <w:basedOn w:val="a"/>
    <w:link w:val="Char0"/>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ae">
    <w:name w:val="Title"/>
    <w:basedOn w:val="a"/>
    <w:link w:val="Char1"/>
    <w:qFormat/>
    <w:rsid w:val="00E66D09"/>
    <w:pPr>
      <w:spacing w:after="120"/>
      <w:jc w:val="center"/>
    </w:pPr>
    <w:rPr>
      <w:rFonts w:ascii="Arial" w:eastAsia="MS Mincho" w:hAnsi="Arial"/>
      <w:b/>
      <w:color w:val="auto"/>
      <w:sz w:val="24"/>
      <w:lang w:val="de-DE" w:eastAsia="en-US"/>
    </w:rPr>
  </w:style>
  <w:style w:type="character" w:customStyle="1" w:styleId="Char0">
    <w:name w:val="正文文本 Char"/>
    <w:link w:val="ad"/>
    <w:semiHidden/>
    <w:rsid w:val="00DD05EF"/>
    <w:rPr>
      <w:color w:val="000000"/>
      <w:lang w:val="en-GB" w:eastAsia="ja-JP"/>
    </w:rPr>
  </w:style>
  <w:style w:type="character" w:customStyle="1" w:styleId="Char1">
    <w:name w:val="标题 Char"/>
    <w:link w:val="ae"/>
    <w:rsid w:val="00E66D09"/>
    <w:rPr>
      <w:rFonts w:ascii="Arial" w:eastAsia="MS Mincho" w:hAnsi="Arial"/>
      <w:b/>
      <w:sz w:val="24"/>
      <w:lang w:val="de-DE"/>
    </w:rPr>
  </w:style>
  <w:style w:type="paragraph" w:customStyle="1" w:styleId="ColorfulList-Accent11">
    <w:name w:val="Colorful List - Accent 11"/>
    <w:basedOn w:val="a"/>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af">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2"/>
    <w:unhideWhenUsed/>
    <w:qFormat/>
    <w:rsid w:val="00C22B56"/>
    <w:rPr>
      <w:b/>
      <w:bCs/>
    </w:rPr>
  </w:style>
  <w:style w:type="paragraph" w:styleId="af0">
    <w:name w:val="List Paragraph"/>
    <w:basedOn w:val="a"/>
    <w:link w:val="Char3"/>
    <w:uiPriority w:val="34"/>
    <w:qFormat/>
    <w:rsid w:val="00F92129"/>
    <w:pPr>
      <w:ind w:firstLineChars="200" w:firstLine="420"/>
      <w:textAlignment w:val="baseline"/>
    </w:pPr>
    <w:rPr>
      <w:rFonts w:eastAsia="Times New Roman"/>
      <w:color w:val="auto"/>
      <w:lang w:eastAsia="en-US"/>
    </w:rPr>
  </w:style>
  <w:style w:type="character" w:customStyle="1" w:styleId="Char3">
    <w:name w:val="列出段落 Char"/>
    <w:link w:val="af0"/>
    <w:uiPriority w:val="34"/>
    <w:locked/>
    <w:rsid w:val="00F92129"/>
    <w:rPr>
      <w:rFonts w:eastAsia="Times New Roman"/>
      <w:lang w:val="en-GB" w:eastAsia="en-US"/>
    </w:rPr>
  </w:style>
  <w:style w:type="paragraph" w:customStyle="1" w:styleId="Doc-text2">
    <w:name w:val="Doc-text2"/>
    <w:basedOn w:val="a"/>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a"/>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a"/>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customStyle="1" w:styleId="GridTable4Accent5">
    <w:name w:val="Grid Table 4 Accent 5"/>
    <w:basedOn w:val="a1"/>
    <w:uiPriority w:val="49"/>
    <w:rsid w:val="00913677"/>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DengXian" w:hAnsi="Arial" w:cs="Arial"/>
      <w:lang w:eastAsia="en-US"/>
    </w:rPr>
  </w:style>
  <w:style w:type="paragraph" w:customStyle="1" w:styleId="Doc-title">
    <w:name w:val="Doc-title"/>
    <w:basedOn w:val="a"/>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af1">
    <w:name w:val="Hyperlink"/>
    <w:uiPriority w:val="99"/>
    <w:rsid w:val="00EC29ED"/>
    <w:rPr>
      <w:color w:val="0000FF"/>
      <w:u w:val="single"/>
    </w:rPr>
  </w:style>
  <w:style w:type="table" w:styleId="af2">
    <w:name w:val="Table Grid"/>
    <w:basedOn w:val="a1"/>
    <w:qFormat/>
    <w:rsid w:val="007A1C9E"/>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har2">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Char">
    <w:name w:val="页眉 Char"/>
    <w:aliases w:val="header odd Char"/>
    <w:link w:val="a4"/>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a"/>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a"/>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footer" w:uiPriority="0"/>
    <w:lsdException w:name="index heading"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B56"/>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textAlignment w:val="baseline"/>
    </w:pPr>
    <w:rPr>
      <w:rFonts w:eastAsia="Times New Roman"/>
      <w:lang w:eastAsia="en-US"/>
    </w:rPr>
  </w:style>
  <w:style w:type="paragraph" w:customStyle="1" w:styleId="NO">
    <w:name w:val="NO"/>
    <w:basedOn w:val="a"/>
    <w:pPr>
      <w:keepLines/>
      <w:ind w:left="1135" w:hanging="851"/>
      <w:textAlignment w:val="baseline"/>
    </w:pPr>
    <w:rPr>
      <w:rFonts w:eastAsia="Times New Roman"/>
    </w:rPr>
  </w:style>
  <w:style w:type="paragraph" w:customStyle="1" w:styleId="HO">
    <w:name w:val="HO"/>
    <w:basedOn w:val="a"/>
    <w:pPr>
      <w:jc w:val="right"/>
      <w:textAlignment w:val="baseline"/>
    </w:pPr>
    <w:rPr>
      <w:rFonts w:eastAsia="Times New Roman"/>
      <w:b/>
      <w:lang w:eastAsia="en-US"/>
    </w:rPr>
  </w:style>
  <w:style w:type="paragraph" w:customStyle="1" w:styleId="HE">
    <w:name w:val="HE"/>
    <w:basedOn w:val="a"/>
    <w:pPr>
      <w:textAlignment w:val="baseline"/>
    </w:pPr>
    <w:rPr>
      <w:rFonts w:eastAsia="Times New Roman"/>
      <w:b/>
      <w:lang w:eastAsia="en-US"/>
    </w:rPr>
  </w:style>
  <w:style w:type="paragraph" w:customStyle="1" w:styleId="EX">
    <w:name w:val="EX"/>
    <w:basedOn w:val="a"/>
    <w:pPr>
      <w:keepLines/>
      <w:ind w:left="1702" w:hanging="1418"/>
      <w:textAlignment w:val="baseline"/>
    </w:pPr>
    <w:rPr>
      <w:rFonts w:eastAsia="Times New Roman"/>
    </w:rPr>
  </w:style>
  <w:style w:type="paragraph" w:customStyle="1" w:styleId="FP">
    <w:name w:val="FP"/>
    <w:basedOn w:val="a"/>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textAlignment w:val="baseline"/>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semiHidden/>
    <w:pPr>
      <w:tabs>
        <w:tab w:val="center" w:pos="4153"/>
        <w:tab w:val="right" w:pos="8306"/>
      </w:tabs>
    </w:pPr>
  </w:style>
  <w:style w:type="paragraph" w:styleId="a4">
    <w:name w:val="header"/>
    <w:aliases w:val="header odd"/>
    <w:basedOn w:val="a"/>
    <w:link w:val="Char"/>
    <w:uiPriority w:val="99"/>
    <w:pPr>
      <w:tabs>
        <w:tab w:val="center" w:pos="4153"/>
        <w:tab w:val="right" w:pos="8306"/>
      </w:tabs>
    </w:pPr>
  </w:style>
  <w:style w:type="paragraph" w:styleId="a5">
    <w:name w:val="Document Map"/>
    <w:basedOn w:val="a"/>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a6">
    <w:name w:val="Balloon Text"/>
    <w:basedOn w:val="a"/>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a7">
    <w:name w:val="Plain Text"/>
    <w:basedOn w:val="a"/>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a"/>
    <w:rPr>
      <w:b/>
    </w:rPr>
  </w:style>
  <w:style w:type="paragraph" w:styleId="11">
    <w:name w:val="index 1"/>
    <w:basedOn w:val="a"/>
    <w:next w:val="a"/>
    <w:autoRedefine/>
    <w:semiHidden/>
    <w:pPr>
      <w:ind w:left="200" w:hanging="200"/>
    </w:pPr>
  </w:style>
  <w:style w:type="paragraph" w:styleId="a8">
    <w:name w:val="index heading"/>
    <w:basedOn w:val="a"/>
    <w:next w:val="a"/>
    <w:semiHidden/>
    <w:pPr>
      <w:pBdr>
        <w:top w:val="single" w:sz="12" w:space="0" w:color="auto"/>
      </w:pBdr>
      <w:overflowPunct/>
      <w:autoSpaceDE/>
      <w:autoSpaceDN/>
      <w:adjustRightInd/>
      <w:spacing w:before="360" w:after="240"/>
    </w:pPr>
    <w:rPr>
      <w:b/>
      <w:i/>
      <w:color w:val="auto"/>
      <w:sz w:val="26"/>
      <w:lang w:eastAsia="en-US"/>
    </w:rPr>
  </w:style>
  <w:style w:type="paragraph" w:styleId="a9">
    <w:name w:val="Normal (Web)"/>
    <w:basedOn w:val="a"/>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aa">
    <w:name w:val="annotation reference"/>
    <w:semiHidden/>
    <w:rPr>
      <w:sz w:val="16"/>
      <w:szCs w:val="16"/>
    </w:rPr>
  </w:style>
  <w:style w:type="paragraph" w:styleId="ab">
    <w:name w:val="annotation text"/>
    <w:basedOn w:val="a"/>
    <w:semiHidden/>
  </w:style>
  <w:style w:type="character" w:customStyle="1" w:styleId="CharChar2">
    <w:name w:val="Char Char2"/>
    <w:rPr>
      <w:color w:val="000000"/>
      <w:lang w:val="en-GB" w:eastAsia="ja-JP"/>
    </w:rPr>
  </w:style>
  <w:style w:type="paragraph" w:styleId="ac">
    <w:name w:val="annotation subject"/>
    <w:basedOn w:val="ab"/>
    <w:next w:val="ab"/>
    <w:rPr>
      <w:b/>
      <w:bCs/>
    </w:rPr>
  </w:style>
  <w:style w:type="character" w:customStyle="1" w:styleId="CharChar1">
    <w:name w:val="Char Char1"/>
    <w:rPr>
      <w:b/>
      <w:bCs/>
      <w:color w:val="000000"/>
      <w:lang w:val="en-GB" w:eastAsia="ja-JP"/>
    </w:rPr>
  </w:style>
  <w:style w:type="paragraph" w:styleId="ad">
    <w:name w:val="Body Text"/>
    <w:basedOn w:val="a"/>
    <w:link w:val="Char0"/>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ae">
    <w:name w:val="Title"/>
    <w:basedOn w:val="a"/>
    <w:link w:val="Char1"/>
    <w:qFormat/>
    <w:rsid w:val="00E66D09"/>
    <w:pPr>
      <w:spacing w:after="120"/>
      <w:jc w:val="center"/>
    </w:pPr>
    <w:rPr>
      <w:rFonts w:ascii="Arial" w:eastAsia="MS Mincho" w:hAnsi="Arial"/>
      <w:b/>
      <w:color w:val="auto"/>
      <w:sz w:val="24"/>
      <w:lang w:val="de-DE" w:eastAsia="en-US"/>
    </w:rPr>
  </w:style>
  <w:style w:type="character" w:customStyle="1" w:styleId="Char0">
    <w:name w:val="正文文本 Char"/>
    <w:link w:val="ad"/>
    <w:semiHidden/>
    <w:rsid w:val="00DD05EF"/>
    <w:rPr>
      <w:color w:val="000000"/>
      <w:lang w:val="en-GB" w:eastAsia="ja-JP"/>
    </w:rPr>
  </w:style>
  <w:style w:type="character" w:customStyle="1" w:styleId="Char1">
    <w:name w:val="标题 Char"/>
    <w:link w:val="ae"/>
    <w:rsid w:val="00E66D09"/>
    <w:rPr>
      <w:rFonts w:ascii="Arial" w:eastAsia="MS Mincho" w:hAnsi="Arial"/>
      <w:b/>
      <w:sz w:val="24"/>
      <w:lang w:val="de-DE"/>
    </w:rPr>
  </w:style>
  <w:style w:type="paragraph" w:customStyle="1" w:styleId="ColorfulList-Accent11">
    <w:name w:val="Colorful List - Accent 11"/>
    <w:basedOn w:val="a"/>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af">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2"/>
    <w:unhideWhenUsed/>
    <w:qFormat/>
    <w:rsid w:val="00C22B56"/>
    <w:rPr>
      <w:b/>
      <w:bCs/>
    </w:rPr>
  </w:style>
  <w:style w:type="paragraph" w:styleId="af0">
    <w:name w:val="List Paragraph"/>
    <w:basedOn w:val="a"/>
    <w:link w:val="Char3"/>
    <w:uiPriority w:val="34"/>
    <w:qFormat/>
    <w:rsid w:val="00F92129"/>
    <w:pPr>
      <w:ind w:firstLineChars="200" w:firstLine="420"/>
      <w:textAlignment w:val="baseline"/>
    </w:pPr>
    <w:rPr>
      <w:rFonts w:eastAsia="Times New Roman"/>
      <w:color w:val="auto"/>
      <w:lang w:eastAsia="en-US"/>
    </w:rPr>
  </w:style>
  <w:style w:type="character" w:customStyle="1" w:styleId="Char3">
    <w:name w:val="列出段落 Char"/>
    <w:link w:val="af0"/>
    <w:uiPriority w:val="34"/>
    <w:locked/>
    <w:rsid w:val="00F92129"/>
    <w:rPr>
      <w:rFonts w:eastAsia="Times New Roman"/>
      <w:lang w:val="en-GB" w:eastAsia="en-US"/>
    </w:rPr>
  </w:style>
  <w:style w:type="paragraph" w:customStyle="1" w:styleId="Doc-text2">
    <w:name w:val="Doc-text2"/>
    <w:basedOn w:val="a"/>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a"/>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a"/>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customStyle="1" w:styleId="GridTable4Accent5">
    <w:name w:val="Grid Table 4 Accent 5"/>
    <w:basedOn w:val="a1"/>
    <w:uiPriority w:val="49"/>
    <w:rsid w:val="00913677"/>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DengXian" w:hAnsi="Arial" w:cs="Arial"/>
      <w:lang w:eastAsia="en-US"/>
    </w:rPr>
  </w:style>
  <w:style w:type="paragraph" w:customStyle="1" w:styleId="Doc-title">
    <w:name w:val="Doc-title"/>
    <w:basedOn w:val="a"/>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af1">
    <w:name w:val="Hyperlink"/>
    <w:uiPriority w:val="99"/>
    <w:rsid w:val="00EC29ED"/>
    <w:rPr>
      <w:color w:val="0000FF"/>
      <w:u w:val="single"/>
    </w:rPr>
  </w:style>
  <w:style w:type="table" w:styleId="af2">
    <w:name w:val="Table Grid"/>
    <w:basedOn w:val="a1"/>
    <w:qFormat/>
    <w:rsid w:val="007A1C9E"/>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har2">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Char">
    <w:name w:val="页眉 Char"/>
    <w:aliases w:val="header odd Char"/>
    <w:link w:val="a4"/>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a"/>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a"/>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45054891">
      <w:bodyDiv w:val="1"/>
      <w:marLeft w:val="0"/>
      <w:marRight w:val="0"/>
      <w:marTop w:val="0"/>
      <w:marBottom w:val="0"/>
      <w:divBdr>
        <w:top w:val="none" w:sz="0" w:space="0" w:color="auto"/>
        <w:left w:val="none" w:sz="0" w:space="0" w:color="auto"/>
        <w:bottom w:val="none" w:sz="0" w:space="0" w:color="auto"/>
        <w:right w:val="none" w:sz="0" w:space="0" w:color="auto"/>
      </w:divBdr>
      <w:divsChild>
        <w:div w:id="239565135">
          <w:marLeft w:val="0"/>
          <w:marRight w:val="0"/>
          <w:marTop w:val="0"/>
          <w:marBottom w:val="0"/>
          <w:divBdr>
            <w:top w:val="none" w:sz="0" w:space="0" w:color="auto"/>
            <w:left w:val="none" w:sz="0" w:space="0" w:color="auto"/>
            <w:bottom w:val="none" w:sz="0" w:space="0" w:color="auto"/>
            <w:right w:val="none" w:sz="0" w:space="0" w:color="auto"/>
          </w:divBdr>
        </w:div>
      </w:divsChild>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package" Target="embeddings/Microsoft_Visio_Drawing34.vsdx"/><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package" Target="embeddings/Microsoft_Visio_Drawing78.vsdx"/><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03F9E1E9-7917-457D-B91C-C1E6AA445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7</Pages>
  <Words>5216</Words>
  <Characters>29735</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4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CATT</cp:lastModifiedBy>
  <cp:revision>14</cp:revision>
  <cp:lastPrinted>2017-03-22T15:13:00Z</cp:lastPrinted>
  <dcterms:created xsi:type="dcterms:W3CDTF">2020-08-18T18:13:00Z</dcterms:created>
  <dcterms:modified xsi:type="dcterms:W3CDTF">2020-08-19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